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2519B3" w14:textId="77777777" w:rsidR="004D1F2E" w:rsidRDefault="00933C85" w:rsidP="009B1039">
      <w:pPr>
        <w:rPr>
          <w:rFonts w:ascii="Arial" w:hAnsi="Arial"/>
          <w:b/>
          <w:bCs/>
          <w:rtl/>
          <w:lang w:bidi="ar-EG"/>
        </w:rPr>
      </w:pPr>
      <w:r>
        <w:rPr>
          <w:rFonts w:ascii="Arial" w:hAnsi="Arial" w:hint="cs"/>
          <w:b/>
          <w:bCs/>
          <w:rtl/>
        </w:rPr>
        <w:t xml:space="preserve">    تاريخ التدقيق</w:t>
      </w:r>
      <w:r w:rsidR="004D1F2E">
        <w:rPr>
          <w:rFonts w:ascii="Arial" w:hAnsi="Arial" w:hint="cs"/>
          <w:b/>
          <w:bCs/>
          <w:rtl/>
        </w:rPr>
        <w:t>: .......</w:t>
      </w:r>
      <w:r w:rsidR="009B1039">
        <w:rPr>
          <w:rFonts w:ascii="Arial" w:hAnsi="Arial" w:hint="cs"/>
          <w:b/>
          <w:bCs/>
          <w:rtl/>
        </w:rPr>
        <w:t xml:space="preserve"> / ....... / ...........   </w:t>
      </w:r>
      <w:r>
        <w:rPr>
          <w:rFonts w:ascii="Arial" w:hAnsi="Arial" w:hint="cs"/>
          <w:b/>
          <w:bCs/>
          <w:rtl/>
        </w:rPr>
        <w:t xml:space="preserve">   نطاق التدقيق</w:t>
      </w:r>
      <w:r w:rsidR="004D1F2E">
        <w:rPr>
          <w:rFonts w:ascii="Arial" w:hAnsi="Arial" w:hint="cs"/>
          <w:b/>
          <w:bCs/>
          <w:rtl/>
        </w:rPr>
        <w:t>: ......................</w:t>
      </w:r>
      <w:r w:rsidR="009B1039">
        <w:rPr>
          <w:rFonts w:ascii="Arial" w:hAnsi="Arial" w:hint="cs"/>
          <w:b/>
          <w:bCs/>
          <w:rtl/>
        </w:rPr>
        <w:t>..............</w:t>
      </w:r>
      <w:r>
        <w:rPr>
          <w:rFonts w:ascii="Arial" w:hAnsi="Arial" w:hint="cs"/>
          <w:b/>
          <w:bCs/>
          <w:rtl/>
          <w:lang w:bidi="ar-EG"/>
        </w:rPr>
        <w:t xml:space="preserve">   رقم التدقيق الداخلي</w:t>
      </w:r>
      <w:r w:rsidR="004D1F2E">
        <w:rPr>
          <w:rFonts w:ascii="Arial" w:hAnsi="Arial" w:hint="cs"/>
          <w:b/>
          <w:bCs/>
          <w:rtl/>
          <w:lang w:bidi="ar-EG"/>
        </w:rPr>
        <w:t xml:space="preserve">: .......................                           </w:t>
      </w:r>
    </w:p>
    <w:p w14:paraId="2B57E981" w14:textId="77777777" w:rsidR="004D1F2E" w:rsidRDefault="004D1F2E" w:rsidP="004D1F2E">
      <w:pPr>
        <w:tabs>
          <w:tab w:val="left" w:pos="2581"/>
        </w:tabs>
        <w:rPr>
          <w:noProof/>
          <w:lang w:bidi="ar-EG"/>
        </w:rPr>
      </w:pPr>
      <w:r>
        <w:rPr>
          <w:noProof/>
          <w:lang w:bidi="ar-EG"/>
        </w:rPr>
        <w:tab/>
      </w:r>
    </w:p>
    <w:p w14:paraId="66A5CEE8" w14:textId="77777777" w:rsidR="004D1F2E" w:rsidRPr="00711928" w:rsidRDefault="004D1F2E" w:rsidP="004D1F2E">
      <w:pPr>
        <w:spacing w:line="276" w:lineRule="auto"/>
        <w:rPr>
          <w:rFonts w:ascii="Arial" w:hAnsi="Arial"/>
          <w:b/>
          <w:bCs/>
          <w:rtl/>
          <w:lang w:bidi="ar-EG"/>
        </w:rPr>
      </w:pPr>
      <w:r>
        <w:rPr>
          <w:rFonts w:ascii="Arial" w:hAnsi="Arial" w:hint="cs"/>
          <w:b/>
          <w:bCs/>
          <w:rtl/>
          <w:lang w:bidi="ar-EG"/>
        </w:rPr>
        <w:t xml:space="preserve">  </w:t>
      </w:r>
      <w:r w:rsidR="009B1039">
        <w:rPr>
          <w:rFonts w:ascii="Arial" w:hAnsi="Arial" w:hint="cs"/>
          <w:b/>
          <w:bCs/>
          <w:rtl/>
          <w:lang w:bidi="ar-EG"/>
        </w:rPr>
        <w:t xml:space="preserve">  </w:t>
      </w:r>
      <w:r>
        <w:rPr>
          <w:rFonts w:ascii="Arial" w:hAnsi="Arial" w:hint="cs"/>
          <w:b/>
          <w:bCs/>
          <w:rtl/>
          <w:lang w:bidi="ar-EG"/>
        </w:rPr>
        <w:t xml:space="preserve">  </w:t>
      </w:r>
      <w:r w:rsidR="00933C85">
        <w:rPr>
          <w:rFonts w:ascii="Arial" w:hAnsi="Arial" w:hint="cs"/>
          <w:b/>
          <w:bCs/>
          <w:rtl/>
          <w:lang w:bidi="ar-EG"/>
        </w:rPr>
        <w:t>اسماء المدققين</w:t>
      </w:r>
      <w:r w:rsidRPr="00711928">
        <w:rPr>
          <w:rFonts w:ascii="Arial" w:hAnsi="Arial" w:hint="cs"/>
          <w:b/>
          <w:bCs/>
          <w:rtl/>
          <w:lang w:bidi="ar-EG"/>
        </w:rPr>
        <w:t xml:space="preserve">:                                        </w:t>
      </w:r>
      <w:r w:rsidR="00933C85">
        <w:rPr>
          <w:rFonts w:ascii="Arial" w:hAnsi="Arial" w:hint="cs"/>
          <w:b/>
          <w:bCs/>
          <w:rtl/>
          <w:lang w:bidi="ar-EG"/>
        </w:rPr>
        <w:t xml:space="preserve">             </w:t>
      </w:r>
      <w:r w:rsidR="009B1039">
        <w:rPr>
          <w:rFonts w:ascii="Arial" w:hAnsi="Arial" w:hint="cs"/>
          <w:b/>
          <w:bCs/>
          <w:rtl/>
          <w:lang w:bidi="ar-EG"/>
        </w:rPr>
        <w:t xml:space="preserve">            </w:t>
      </w:r>
      <w:r w:rsidR="00933C85">
        <w:rPr>
          <w:rFonts w:ascii="Arial" w:hAnsi="Arial" w:hint="cs"/>
          <w:b/>
          <w:bCs/>
          <w:rtl/>
          <w:lang w:bidi="ar-EG"/>
        </w:rPr>
        <w:t xml:space="preserve">اسماء المدقق </w:t>
      </w:r>
      <w:r w:rsidRPr="00711928">
        <w:rPr>
          <w:rFonts w:ascii="Arial" w:hAnsi="Arial" w:hint="cs"/>
          <w:b/>
          <w:bCs/>
          <w:rtl/>
          <w:lang w:bidi="ar-EG"/>
        </w:rPr>
        <w:t>عليهم:</w:t>
      </w:r>
    </w:p>
    <w:p w14:paraId="01FF7A58" w14:textId="77777777" w:rsidR="004D1F2E" w:rsidRPr="00711928" w:rsidRDefault="004D1F2E" w:rsidP="00A05FB7">
      <w:pPr>
        <w:numPr>
          <w:ilvl w:val="0"/>
          <w:numId w:val="20"/>
        </w:numPr>
        <w:overflowPunct/>
        <w:autoSpaceDE/>
        <w:autoSpaceDN/>
        <w:adjustRightInd/>
        <w:spacing w:line="360" w:lineRule="auto"/>
        <w:ind w:left="587" w:hanging="270"/>
        <w:textAlignment w:val="auto"/>
        <w:rPr>
          <w:rFonts w:ascii="Arial" w:hAnsi="Arial"/>
          <w:b/>
          <w:bCs/>
          <w:rtl/>
          <w:lang w:bidi="ar-EG"/>
        </w:rPr>
      </w:pPr>
      <w:r w:rsidRPr="00711928">
        <w:rPr>
          <w:rFonts w:ascii="Arial" w:hAnsi="Arial" w:hint="cs"/>
          <w:b/>
          <w:bCs/>
          <w:rtl/>
          <w:lang w:bidi="ar-EG"/>
        </w:rPr>
        <w:t>......................................</w:t>
      </w:r>
      <w:r w:rsidR="00374606">
        <w:rPr>
          <w:rFonts w:ascii="Arial" w:hAnsi="Arial" w:hint="cs"/>
          <w:b/>
          <w:bCs/>
          <w:rtl/>
          <w:lang w:bidi="ar-EG"/>
        </w:rPr>
        <w:t>.</w:t>
      </w:r>
      <w:r w:rsidRPr="00711928">
        <w:rPr>
          <w:rFonts w:ascii="Arial" w:hAnsi="Arial" w:hint="cs"/>
          <w:b/>
          <w:bCs/>
          <w:rtl/>
          <w:lang w:bidi="ar-EG"/>
        </w:rPr>
        <w:t xml:space="preserve">................                        </w:t>
      </w:r>
      <w:r>
        <w:rPr>
          <w:rFonts w:ascii="Arial" w:hAnsi="Arial" w:hint="cs"/>
          <w:b/>
          <w:bCs/>
          <w:rtl/>
          <w:lang w:bidi="ar-EG"/>
        </w:rPr>
        <w:t>1</w:t>
      </w:r>
      <w:r w:rsidR="00A05FB7">
        <w:rPr>
          <w:rFonts w:ascii="Arial" w:hAnsi="Arial" w:hint="cs"/>
          <w:b/>
          <w:bCs/>
          <w:rtl/>
          <w:lang w:bidi="ar-EG"/>
        </w:rPr>
        <w:t>.</w:t>
      </w:r>
      <w:r>
        <w:rPr>
          <w:rFonts w:ascii="Arial" w:hAnsi="Arial" w:hint="cs"/>
          <w:b/>
          <w:bCs/>
          <w:rtl/>
          <w:lang w:bidi="ar-EG"/>
        </w:rPr>
        <w:t xml:space="preserve">   </w:t>
      </w:r>
      <w:r w:rsidRPr="00711928">
        <w:rPr>
          <w:rFonts w:ascii="Arial" w:hAnsi="Arial" w:hint="cs"/>
          <w:b/>
          <w:bCs/>
          <w:rtl/>
          <w:lang w:bidi="ar-EG"/>
        </w:rPr>
        <w:t>......</w:t>
      </w:r>
      <w:r w:rsidR="00A05FB7">
        <w:rPr>
          <w:rFonts w:ascii="Arial" w:hAnsi="Arial" w:hint="cs"/>
          <w:b/>
          <w:bCs/>
          <w:rtl/>
          <w:lang w:bidi="ar-EG"/>
        </w:rPr>
        <w:t>.</w:t>
      </w:r>
      <w:r w:rsidRPr="00711928">
        <w:rPr>
          <w:rFonts w:ascii="Arial" w:hAnsi="Arial" w:hint="cs"/>
          <w:b/>
          <w:bCs/>
          <w:rtl/>
          <w:lang w:bidi="ar-EG"/>
        </w:rPr>
        <w:t>..........................</w:t>
      </w:r>
      <w:r>
        <w:rPr>
          <w:rFonts w:ascii="Arial" w:hAnsi="Arial" w:hint="cs"/>
          <w:b/>
          <w:bCs/>
          <w:rtl/>
          <w:lang w:bidi="ar-EG"/>
        </w:rPr>
        <w:t>....</w:t>
      </w:r>
      <w:r w:rsidR="00374606">
        <w:rPr>
          <w:rFonts w:ascii="Arial" w:hAnsi="Arial" w:hint="cs"/>
          <w:b/>
          <w:bCs/>
          <w:rtl/>
          <w:lang w:bidi="ar-EG"/>
        </w:rPr>
        <w:t>..</w:t>
      </w:r>
      <w:r>
        <w:rPr>
          <w:rFonts w:ascii="Arial" w:hAnsi="Arial" w:hint="cs"/>
          <w:b/>
          <w:bCs/>
          <w:rtl/>
          <w:lang w:bidi="ar-EG"/>
        </w:rPr>
        <w:t>.....................</w:t>
      </w:r>
    </w:p>
    <w:p w14:paraId="41053033" w14:textId="77777777" w:rsidR="004D1F2E" w:rsidRPr="00711928" w:rsidRDefault="004D1F2E" w:rsidP="00A05FB7">
      <w:pPr>
        <w:numPr>
          <w:ilvl w:val="0"/>
          <w:numId w:val="20"/>
        </w:numPr>
        <w:overflowPunct/>
        <w:autoSpaceDE/>
        <w:autoSpaceDN/>
        <w:adjustRightInd/>
        <w:spacing w:line="360" w:lineRule="auto"/>
        <w:ind w:left="587" w:hanging="270"/>
        <w:textAlignment w:val="auto"/>
        <w:rPr>
          <w:rFonts w:ascii="Arial" w:hAnsi="Arial"/>
          <w:b/>
          <w:bCs/>
          <w:rtl/>
          <w:lang w:bidi="ar-EG"/>
        </w:rPr>
      </w:pPr>
      <w:r>
        <w:rPr>
          <w:rFonts w:ascii="Arial" w:hAnsi="Arial" w:hint="cs"/>
          <w:b/>
          <w:bCs/>
          <w:rtl/>
          <w:lang w:bidi="ar-EG"/>
        </w:rPr>
        <w:t xml:space="preserve"> </w:t>
      </w:r>
      <w:r w:rsidRPr="00711928">
        <w:rPr>
          <w:rFonts w:ascii="Arial" w:hAnsi="Arial" w:hint="cs"/>
          <w:b/>
          <w:bCs/>
          <w:rtl/>
          <w:lang w:bidi="ar-EG"/>
        </w:rPr>
        <w:t>......................................................</w:t>
      </w:r>
      <w:r>
        <w:rPr>
          <w:rFonts w:ascii="Arial" w:hAnsi="Arial" w:hint="cs"/>
          <w:b/>
          <w:bCs/>
          <w:rtl/>
          <w:lang w:bidi="ar-EG"/>
        </w:rPr>
        <w:t xml:space="preserve">                </w:t>
      </w:r>
      <w:r w:rsidR="00A05FB7">
        <w:rPr>
          <w:rFonts w:ascii="Arial" w:hAnsi="Arial" w:hint="cs"/>
          <w:b/>
          <w:bCs/>
          <w:rtl/>
          <w:lang w:bidi="ar-EG"/>
        </w:rPr>
        <w:t xml:space="preserve"> </w:t>
      </w:r>
      <w:r>
        <w:rPr>
          <w:rFonts w:ascii="Arial" w:hAnsi="Arial" w:hint="cs"/>
          <w:b/>
          <w:bCs/>
          <w:rtl/>
          <w:lang w:bidi="ar-EG"/>
        </w:rPr>
        <w:t xml:space="preserve">       2</w:t>
      </w:r>
      <w:r w:rsidR="00A05FB7">
        <w:rPr>
          <w:rFonts w:ascii="Arial" w:hAnsi="Arial" w:hint="cs"/>
          <w:b/>
          <w:bCs/>
          <w:rtl/>
          <w:lang w:bidi="ar-EG"/>
        </w:rPr>
        <w:t>.</w:t>
      </w:r>
      <w:r>
        <w:rPr>
          <w:rFonts w:ascii="Arial" w:hAnsi="Arial" w:hint="cs"/>
          <w:b/>
          <w:bCs/>
          <w:rtl/>
          <w:lang w:bidi="ar-EG"/>
        </w:rPr>
        <w:t xml:space="preserve"> </w:t>
      </w:r>
      <w:r w:rsidRPr="00711928">
        <w:rPr>
          <w:rFonts w:ascii="Arial" w:hAnsi="Arial" w:hint="cs"/>
          <w:b/>
          <w:bCs/>
          <w:rtl/>
          <w:lang w:bidi="ar-EG"/>
        </w:rPr>
        <w:t xml:space="preserve"> </w:t>
      </w:r>
      <w:r w:rsidR="00374606">
        <w:rPr>
          <w:rFonts w:ascii="Arial" w:hAnsi="Arial" w:hint="cs"/>
          <w:b/>
          <w:bCs/>
          <w:rtl/>
          <w:lang w:bidi="ar-EG"/>
        </w:rPr>
        <w:t xml:space="preserve"> </w:t>
      </w:r>
      <w:r w:rsidRPr="00711928">
        <w:rPr>
          <w:rFonts w:ascii="Arial" w:hAnsi="Arial" w:hint="cs"/>
          <w:b/>
          <w:bCs/>
          <w:rtl/>
          <w:lang w:bidi="ar-EG"/>
        </w:rPr>
        <w:t xml:space="preserve"> ................................</w:t>
      </w:r>
      <w:r>
        <w:rPr>
          <w:rFonts w:ascii="Arial" w:hAnsi="Arial" w:hint="cs"/>
          <w:b/>
          <w:bCs/>
          <w:rtl/>
          <w:lang w:bidi="ar-EG"/>
        </w:rPr>
        <w:t>...........................</w:t>
      </w:r>
    </w:p>
    <w:p w14:paraId="7F16F123" w14:textId="77777777" w:rsidR="004D1F2E" w:rsidRDefault="004D1F2E" w:rsidP="00A05FB7">
      <w:pPr>
        <w:numPr>
          <w:ilvl w:val="0"/>
          <w:numId w:val="20"/>
        </w:numPr>
        <w:overflowPunct/>
        <w:autoSpaceDE/>
        <w:autoSpaceDN/>
        <w:adjustRightInd/>
        <w:spacing w:line="360" w:lineRule="auto"/>
        <w:ind w:left="587" w:hanging="270"/>
        <w:textAlignment w:val="auto"/>
        <w:rPr>
          <w:rFonts w:ascii="Arial" w:hAnsi="Arial"/>
          <w:b/>
          <w:bCs/>
          <w:rtl/>
          <w:lang w:bidi="ar-EG"/>
        </w:rPr>
      </w:pPr>
      <w:r w:rsidRPr="00711928">
        <w:rPr>
          <w:rFonts w:ascii="Arial" w:hAnsi="Arial" w:hint="cs"/>
          <w:b/>
          <w:bCs/>
          <w:rtl/>
          <w:lang w:bidi="ar-EG"/>
        </w:rPr>
        <w:t>.........................................</w:t>
      </w:r>
      <w:r w:rsidR="00374606">
        <w:rPr>
          <w:rFonts w:ascii="Arial" w:hAnsi="Arial" w:hint="cs"/>
          <w:b/>
          <w:bCs/>
          <w:rtl/>
          <w:lang w:bidi="ar-EG"/>
        </w:rPr>
        <w:t>..</w:t>
      </w:r>
      <w:r w:rsidRPr="00711928">
        <w:rPr>
          <w:rFonts w:ascii="Arial" w:hAnsi="Arial" w:hint="cs"/>
          <w:b/>
          <w:bCs/>
          <w:rtl/>
          <w:lang w:bidi="ar-EG"/>
        </w:rPr>
        <w:t>............</w:t>
      </w:r>
      <w:r w:rsidR="00374606">
        <w:rPr>
          <w:rFonts w:ascii="Arial" w:hAnsi="Arial" w:hint="cs"/>
          <w:b/>
          <w:bCs/>
          <w:rtl/>
          <w:lang w:bidi="ar-EG"/>
        </w:rPr>
        <w:t xml:space="preserve">                        3</w:t>
      </w:r>
      <w:r w:rsidR="00A05FB7">
        <w:rPr>
          <w:rFonts w:ascii="Arial" w:hAnsi="Arial" w:hint="cs"/>
          <w:b/>
          <w:bCs/>
          <w:rtl/>
          <w:lang w:bidi="ar-EG"/>
        </w:rPr>
        <w:t>.</w:t>
      </w:r>
      <w:r w:rsidR="00374606">
        <w:rPr>
          <w:rFonts w:ascii="Arial" w:hAnsi="Arial" w:hint="cs"/>
          <w:b/>
          <w:bCs/>
          <w:rtl/>
          <w:lang w:bidi="ar-EG"/>
        </w:rPr>
        <w:t xml:space="preserve">   </w:t>
      </w:r>
      <w:r>
        <w:rPr>
          <w:rFonts w:ascii="Arial" w:hAnsi="Arial" w:hint="cs"/>
          <w:b/>
          <w:bCs/>
          <w:rtl/>
          <w:lang w:bidi="ar-EG"/>
        </w:rPr>
        <w:t>...............</w:t>
      </w:r>
      <w:r w:rsidR="00A05FB7">
        <w:rPr>
          <w:rFonts w:ascii="Arial" w:hAnsi="Arial" w:hint="cs"/>
          <w:b/>
          <w:bCs/>
          <w:rtl/>
          <w:lang w:bidi="ar-EG"/>
        </w:rPr>
        <w:t>.</w:t>
      </w:r>
      <w:r>
        <w:rPr>
          <w:rFonts w:ascii="Arial" w:hAnsi="Arial" w:hint="cs"/>
          <w:b/>
          <w:bCs/>
          <w:rtl/>
          <w:lang w:bidi="ar-EG"/>
        </w:rPr>
        <w:t>......................</w:t>
      </w:r>
      <w:r w:rsidR="00374606">
        <w:rPr>
          <w:rFonts w:ascii="Arial" w:hAnsi="Arial" w:hint="cs"/>
          <w:b/>
          <w:bCs/>
          <w:rtl/>
          <w:lang w:bidi="ar-EG"/>
        </w:rPr>
        <w:t>.</w:t>
      </w:r>
      <w:r>
        <w:rPr>
          <w:rFonts w:ascii="Arial" w:hAnsi="Arial" w:hint="cs"/>
          <w:b/>
          <w:bCs/>
          <w:rtl/>
          <w:lang w:bidi="ar-EG"/>
        </w:rPr>
        <w:t>.....................</w:t>
      </w:r>
    </w:p>
    <w:p w14:paraId="2E2DD00A" w14:textId="77777777" w:rsidR="004D1F2E" w:rsidRPr="0053565F" w:rsidRDefault="004D1F2E" w:rsidP="0053565F">
      <w:pPr>
        <w:jc w:val="center"/>
        <w:rPr>
          <w:rFonts w:cs="Traditional Arabic"/>
          <w:b/>
          <w:bCs/>
          <w:sz w:val="16"/>
          <w:szCs w:val="16"/>
          <w:rtl/>
        </w:rPr>
      </w:pPr>
    </w:p>
    <w:tbl>
      <w:tblPr>
        <w:tblStyle w:val="TableGrid"/>
        <w:bidiVisual/>
        <w:tblW w:w="9852" w:type="dxa"/>
        <w:jc w:val="center"/>
        <w:tblLayout w:type="fixed"/>
        <w:tblLook w:val="04A0" w:firstRow="1" w:lastRow="0" w:firstColumn="1" w:lastColumn="0" w:noHBand="0" w:noVBand="1"/>
      </w:tblPr>
      <w:tblGrid>
        <w:gridCol w:w="530"/>
        <w:gridCol w:w="1701"/>
        <w:gridCol w:w="567"/>
        <w:gridCol w:w="567"/>
        <w:gridCol w:w="2055"/>
        <w:gridCol w:w="1914"/>
        <w:gridCol w:w="567"/>
        <w:gridCol w:w="1951"/>
      </w:tblGrid>
      <w:tr w:rsidR="00F3722C" w:rsidRPr="0053565F" w14:paraId="56DA282A" w14:textId="77777777" w:rsidTr="00D06F3B">
        <w:trPr>
          <w:cantSplit/>
          <w:trHeight w:val="1134"/>
          <w:jc w:val="center"/>
        </w:trPr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2E92E115" w14:textId="77777777" w:rsidR="00F3722C" w:rsidRDefault="00F3722C" w:rsidP="00F3722C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م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53D1A71D" w14:textId="77777777" w:rsidR="00F3722C" w:rsidRDefault="00933C85" w:rsidP="00F3722C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عمليات المدقق</w:t>
            </w:r>
            <w:r w:rsidR="00F3722C"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عليها</w:t>
            </w: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BFBFBF" w:themeFill="background1" w:themeFillShade="BF"/>
            <w:textDirection w:val="btLr"/>
            <w:vAlign w:val="center"/>
          </w:tcPr>
          <w:p w14:paraId="2D04DE20" w14:textId="77777777" w:rsidR="00F3722C" w:rsidRDefault="00F3722C" w:rsidP="00933C85">
            <w:pPr>
              <w:spacing w:before="60" w:after="60"/>
              <w:ind w:left="113" w:right="113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نوع ال</w:t>
            </w:r>
            <w:r w:rsidR="00933C85">
              <w:rPr>
                <w:rFonts w:cs="Traditional Arabic" w:hint="cs"/>
                <w:b/>
                <w:bCs/>
                <w:sz w:val="24"/>
                <w:szCs w:val="24"/>
                <w:rtl/>
              </w:rPr>
              <w:t>تدقيق</w:t>
            </w: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BFBFBF" w:themeFill="background1" w:themeFillShade="BF"/>
            <w:textDirection w:val="btLr"/>
            <w:vAlign w:val="center"/>
          </w:tcPr>
          <w:p w14:paraId="2ECA3C41" w14:textId="77777777" w:rsidR="00F3722C" w:rsidRDefault="00F3722C" w:rsidP="00933C85">
            <w:pPr>
              <w:spacing w:before="60" w:after="60"/>
              <w:ind w:left="113" w:right="113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نتيجة ال</w:t>
            </w:r>
            <w:r w:rsidR="00933C85">
              <w:rPr>
                <w:rFonts w:cs="Traditional Arabic" w:hint="cs"/>
                <w:b/>
                <w:bCs/>
                <w:sz w:val="24"/>
                <w:szCs w:val="24"/>
                <w:rtl/>
              </w:rPr>
              <w:t>تدقيق</w:t>
            </w:r>
          </w:p>
        </w:tc>
        <w:tc>
          <w:tcPr>
            <w:tcW w:w="2055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1F766028" w14:textId="77777777" w:rsidR="00F3722C" w:rsidRDefault="00F3722C" w:rsidP="00F3722C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وصف حالات عدم المطابقة</w:t>
            </w:r>
          </w:p>
        </w:tc>
        <w:tc>
          <w:tcPr>
            <w:tcW w:w="1914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1B53B081" w14:textId="77777777" w:rsidR="00F3722C" w:rsidRDefault="00F3722C" w:rsidP="00F3722C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إجراء التصحيحي</w:t>
            </w: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BFBFBF" w:themeFill="background1" w:themeFillShade="BF"/>
            <w:textDirection w:val="btLr"/>
            <w:vAlign w:val="center"/>
          </w:tcPr>
          <w:p w14:paraId="74A713C3" w14:textId="77777777" w:rsidR="00F3722C" w:rsidRDefault="00F3722C" w:rsidP="00F3722C">
            <w:pPr>
              <w:spacing w:before="60" w:after="60"/>
              <w:ind w:left="113" w:right="113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تنفيذ</w:t>
            </w:r>
          </w:p>
        </w:tc>
        <w:tc>
          <w:tcPr>
            <w:tcW w:w="1951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BFBFBF" w:themeFill="background1" w:themeFillShade="BF"/>
            <w:vAlign w:val="center"/>
          </w:tcPr>
          <w:p w14:paraId="48AE03F2" w14:textId="77777777" w:rsidR="00F3722C" w:rsidRDefault="00F3722C" w:rsidP="00F3722C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سباب عدم التنفيذ</w:t>
            </w:r>
          </w:p>
        </w:tc>
      </w:tr>
      <w:tr w:rsidR="00F3722C" w:rsidRPr="0053565F" w14:paraId="6BC97F0B" w14:textId="77777777" w:rsidTr="00D06F3B">
        <w:trPr>
          <w:jc w:val="center"/>
        </w:trPr>
        <w:tc>
          <w:tcPr>
            <w:tcW w:w="530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43B784" w14:textId="77777777" w:rsidR="00F3722C" w:rsidRPr="00AD232F" w:rsidRDefault="00F3722C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E3F7C7" w14:textId="77777777" w:rsidR="00F3722C" w:rsidRDefault="00F3722C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A5694E" w14:textId="77777777" w:rsidR="00F3722C" w:rsidRDefault="00F3722C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C5B147" w14:textId="77777777" w:rsidR="00F3722C" w:rsidRDefault="00F3722C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05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2E9F66" w14:textId="77777777" w:rsidR="00F3722C" w:rsidRDefault="00F3722C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1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A5E525" w14:textId="77777777" w:rsidR="00F3722C" w:rsidRDefault="00F3722C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549528" w14:textId="77777777" w:rsidR="00F3722C" w:rsidRDefault="00F3722C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5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14:paraId="62EAFBC4" w14:textId="77777777" w:rsidR="00F3722C" w:rsidRDefault="00F3722C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F3722C" w:rsidRPr="0053565F" w14:paraId="249B8CFF" w14:textId="77777777" w:rsidTr="004D1F2E">
        <w:trPr>
          <w:jc w:val="center"/>
        </w:trPr>
        <w:tc>
          <w:tcPr>
            <w:tcW w:w="53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1BB7F7" w14:textId="77777777" w:rsidR="00F3722C" w:rsidRPr="00AD232F" w:rsidRDefault="00F3722C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6D5905" w14:textId="77777777" w:rsidR="00F3722C" w:rsidRDefault="00F3722C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FCE9F0" w14:textId="77777777" w:rsidR="00F3722C" w:rsidRDefault="00F3722C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A75CDA" w14:textId="77777777" w:rsidR="00F3722C" w:rsidRDefault="00F3722C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A1E7AB" w14:textId="77777777" w:rsidR="00F3722C" w:rsidRDefault="00F3722C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41681B" w14:textId="77777777" w:rsidR="00F3722C" w:rsidRDefault="00F3722C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43BD9B" w14:textId="77777777" w:rsidR="00F3722C" w:rsidRDefault="00F3722C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14:paraId="5ACDCF6E" w14:textId="77777777" w:rsidR="00F3722C" w:rsidRDefault="00F3722C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AD232F" w:rsidRPr="0053565F" w14:paraId="5A05336C" w14:textId="77777777" w:rsidTr="004D1F2E">
        <w:trPr>
          <w:jc w:val="center"/>
        </w:trPr>
        <w:tc>
          <w:tcPr>
            <w:tcW w:w="53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7CEAE6" w14:textId="77777777" w:rsidR="00AD232F" w:rsidRP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4C78B6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BF9B09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AB7598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CB3371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814D1D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78544A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14:paraId="2E464D03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AD232F" w:rsidRPr="0053565F" w14:paraId="1CE16055" w14:textId="77777777" w:rsidTr="004D1F2E">
        <w:trPr>
          <w:jc w:val="center"/>
        </w:trPr>
        <w:tc>
          <w:tcPr>
            <w:tcW w:w="53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928D14" w14:textId="77777777" w:rsidR="00AD232F" w:rsidRP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3AFFBF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72272A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555BDC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B1EC73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C8D655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D383ED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14:paraId="1E78D71E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AD232F" w:rsidRPr="0053565F" w14:paraId="08724B42" w14:textId="77777777" w:rsidTr="004D1F2E">
        <w:trPr>
          <w:jc w:val="center"/>
        </w:trPr>
        <w:tc>
          <w:tcPr>
            <w:tcW w:w="53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396CD5" w14:textId="77777777" w:rsidR="00AD232F" w:rsidRP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10D396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9201C6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5AF281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161628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5CC775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5CC5EB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14:paraId="5521B039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AD232F" w:rsidRPr="0053565F" w14:paraId="0F528975" w14:textId="77777777" w:rsidTr="004D1F2E">
        <w:trPr>
          <w:jc w:val="center"/>
        </w:trPr>
        <w:tc>
          <w:tcPr>
            <w:tcW w:w="53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BDE092" w14:textId="77777777" w:rsidR="00AD232F" w:rsidRP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5D005A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E36930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47573D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EAA24B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60D6A3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16F852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14:paraId="444111BE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AD232F" w:rsidRPr="0053565F" w14:paraId="278BF898" w14:textId="77777777" w:rsidTr="004D1F2E">
        <w:trPr>
          <w:jc w:val="center"/>
        </w:trPr>
        <w:tc>
          <w:tcPr>
            <w:tcW w:w="53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700267" w14:textId="77777777" w:rsidR="00AD232F" w:rsidRP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190C67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FD7CF1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AF2C3A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407E84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4278CD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212B0F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14:paraId="5A7DCF71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AD232F" w:rsidRPr="0053565F" w14:paraId="6152F7FA" w14:textId="77777777" w:rsidTr="004D1F2E">
        <w:trPr>
          <w:jc w:val="center"/>
        </w:trPr>
        <w:tc>
          <w:tcPr>
            <w:tcW w:w="53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CCB131" w14:textId="77777777" w:rsidR="00AD232F" w:rsidRP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B673B4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817E22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D0AB9A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541732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0ADAB7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757A91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14:paraId="67EBEF94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AD232F" w:rsidRPr="0053565F" w14:paraId="307A0C17" w14:textId="77777777" w:rsidTr="004D1F2E">
        <w:trPr>
          <w:jc w:val="center"/>
        </w:trPr>
        <w:tc>
          <w:tcPr>
            <w:tcW w:w="53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000B49" w14:textId="77777777" w:rsidR="00AD232F" w:rsidRP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BDC4B6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30681C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16ECE3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8A9DE7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D86DCE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F924DE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14:paraId="220838DC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AD232F" w:rsidRPr="0053565F" w14:paraId="79C9D508" w14:textId="77777777" w:rsidTr="004D1F2E">
        <w:trPr>
          <w:jc w:val="center"/>
        </w:trPr>
        <w:tc>
          <w:tcPr>
            <w:tcW w:w="53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2EA2B9" w14:textId="77777777" w:rsidR="00AD232F" w:rsidRP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258146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DD541D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F0B5C5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7A5394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E54F46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1F0999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14:paraId="4CBFEBE7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AD232F" w:rsidRPr="0053565F" w14:paraId="4BC6ABD3" w14:textId="77777777" w:rsidTr="004D1F2E">
        <w:trPr>
          <w:jc w:val="center"/>
        </w:trPr>
        <w:tc>
          <w:tcPr>
            <w:tcW w:w="53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FE851F" w14:textId="77777777" w:rsidR="00AD232F" w:rsidRP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45E1C9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F3A899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97C17D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E68BF7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943503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C27A00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14:paraId="48CF1789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AD232F" w:rsidRPr="0053565F" w14:paraId="7CB3CDA7" w14:textId="77777777" w:rsidTr="004D1F2E">
        <w:trPr>
          <w:jc w:val="center"/>
        </w:trPr>
        <w:tc>
          <w:tcPr>
            <w:tcW w:w="53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BA9B51" w14:textId="77777777" w:rsidR="00AD232F" w:rsidRP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E527D9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369D39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3A9B67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689675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60F0C1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00E577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14:paraId="6D6FFFC3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AD232F" w:rsidRPr="0053565F" w14:paraId="3929EF61" w14:textId="77777777" w:rsidTr="004D1F2E">
        <w:trPr>
          <w:jc w:val="center"/>
        </w:trPr>
        <w:tc>
          <w:tcPr>
            <w:tcW w:w="53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E57C93" w14:textId="77777777" w:rsidR="00AD232F" w:rsidRP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E8E573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B742A6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8493EC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2BB8B8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5A71F1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D1F135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14:paraId="721F631B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AD232F" w:rsidRPr="0053565F" w14:paraId="0A77E51F" w14:textId="77777777" w:rsidTr="004D1F2E">
        <w:trPr>
          <w:jc w:val="center"/>
        </w:trPr>
        <w:tc>
          <w:tcPr>
            <w:tcW w:w="53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D13DB9" w14:textId="77777777" w:rsidR="00AD232F" w:rsidRP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39A1BF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FEF76C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66DEAD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7950D0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1E1DB8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66F3BD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14:paraId="1FA14F9C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AD232F" w:rsidRPr="0053565F" w14:paraId="516AA065" w14:textId="77777777" w:rsidTr="004D1F2E">
        <w:trPr>
          <w:jc w:val="center"/>
        </w:trPr>
        <w:tc>
          <w:tcPr>
            <w:tcW w:w="53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9D9ABF" w14:textId="77777777" w:rsidR="00AD232F" w:rsidRP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466BFA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A92073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4EB252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1BC5C3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7E98BE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B66EC4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14:paraId="7AC42273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AD232F" w:rsidRPr="0053565F" w14:paraId="04F3A631" w14:textId="77777777" w:rsidTr="004D1F2E">
        <w:trPr>
          <w:jc w:val="center"/>
        </w:trPr>
        <w:tc>
          <w:tcPr>
            <w:tcW w:w="53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981E08" w14:textId="77777777" w:rsidR="00AD232F" w:rsidRP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C4DC7E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4BA179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7E6550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019D69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007579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A782DD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14:paraId="5D54454E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AD232F" w:rsidRPr="0053565F" w14:paraId="66193B88" w14:textId="77777777" w:rsidTr="004D1F2E">
        <w:trPr>
          <w:jc w:val="center"/>
        </w:trPr>
        <w:tc>
          <w:tcPr>
            <w:tcW w:w="53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3B6C03" w14:textId="77777777" w:rsidR="00AD232F" w:rsidRP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AB6A23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13794A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20C4AE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2614E9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FD1659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4F16CB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14:paraId="792A4801" w14:textId="77777777" w:rsidR="00AD232F" w:rsidRDefault="00AD232F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D06F3B" w:rsidRPr="0053565F" w14:paraId="2962CE86" w14:textId="77777777" w:rsidTr="004D1F2E">
        <w:trPr>
          <w:jc w:val="center"/>
        </w:trPr>
        <w:tc>
          <w:tcPr>
            <w:tcW w:w="53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0DC345" w14:textId="77777777" w:rsidR="00D06F3B" w:rsidRPr="00AD232F" w:rsidRDefault="00D06F3B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09195D" w14:textId="77777777" w:rsidR="00D06F3B" w:rsidRDefault="00D06F3B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1EE2D2" w14:textId="77777777" w:rsidR="00D06F3B" w:rsidRDefault="00D06F3B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F06A8E" w14:textId="77777777" w:rsidR="00D06F3B" w:rsidRDefault="00D06F3B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34A260" w14:textId="77777777" w:rsidR="00D06F3B" w:rsidRDefault="00D06F3B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462015" w14:textId="77777777" w:rsidR="00D06F3B" w:rsidRDefault="00D06F3B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498BFD" w14:textId="77777777" w:rsidR="00D06F3B" w:rsidRDefault="00D06F3B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14:paraId="7C8C31E3" w14:textId="77777777" w:rsidR="00D06F3B" w:rsidRDefault="00D06F3B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D06F3B" w:rsidRPr="0053565F" w14:paraId="6428D9E8" w14:textId="77777777" w:rsidTr="00D06F3B">
        <w:trPr>
          <w:jc w:val="center"/>
        </w:trPr>
        <w:tc>
          <w:tcPr>
            <w:tcW w:w="53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99A44D" w14:textId="77777777" w:rsidR="00D06F3B" w:rsidRPr="00AD232F" w:rsidRDefault="00D06F3B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40EB98" w14:textId="77777777" w:rsidR="00D06F3B" w:rsidRDefault="00D06F3B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9B2D51" w14:textId="77777777" w:rsidR="00D06F3B" w:rsidRDefault="00D06F3B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264316" w14:textId="77777777" w:rsidR="00D06F3B" w:rsidRDefault="00D06F3B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E8617B" w14:textId="77777777" w:rsidR="00D06F3B" w:rsidRDefault="00D06F3B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F09841" w14:textId="77777777" w:rsidR="00D06F3B" w:rsidRDefault="00D06F3B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0DD706" w14:textId="77777777" w:rsidR="00D06F3B" w:rsidRDefault="00D06F3B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14:paraId="41FEB9C0" w14:textId="77777777" w:rsidR="00D06F3B" w:rsidRDefault="00D06F3B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D06F3B" w:rsidRPr="0053565F" w14:paraId="78FA804F" w14:textId="77777777" w:rsidTr="00D06F3B">
        <w:trPr>
          <w:jc w:val="center"/>
        </w:trPr>
        <w:tc>
          <w:tcPr>
            <w:tcW w:w="530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</w:tcPr>
          <w:p w14:paraId="0E3C8D59" w14:textId="77777777" w:rsidR="00D06F3B" w:rsidRPr="00AD232F" w:rsidRDefault="00D06F3B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</w:tcPr>
          <w:p w14:paraId="440750AB" w14:textId="77777777" w:rsidR="00D06F3B" w:rsidRDefault="00D06F3B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</w:tcPr>
          <w:p w14:paraId="67AE98F2" w14:textId="77777777" w:rsidR="00D06F3B" w:rsidRDefault="00D06F3B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</w:tcPr>
          <w:p w14:paraId="302E5A2D" w14:textId="77777777" w:rsidR="00D06F3B" w:rsidRDefault="00D06F3B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</w:tcPr>
          <w:p w14:paraId="7D463727" w14:textId="77777777" w:rsidR="00D06F3B" w:rsidRDefault="00D06F3B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</w:tcPr>
          <w:p w14:paraId="09BEC5F6" w14:textId="77777777" w:rsidR="00D06F3B" w:rsidRDefault="00D06F3B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</w:tcPr>
          <w:p w14:paraId="76BD2C54" w14:textId="77777777" w:rsidR="00D06F3B" w:rsidRDefault="00D06F3B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14:paraId="525A9B09" w14:textId="77777777" w:rsidR="00D06F3B" w:rsidRDefault="00D06F3B" w:rsidP="000F4B6C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</w:tbl>
    <w:p w14:paraId="3D1940F3" w14:textId="77777777" w:rsidR="00BA2B1C" w:rsidRPr="001A6CDA" w:rsidRDefault="00BA2B1C" w:rsidP="003D3EB9">
      <w:pPr>
        <w:rPr>
          <w:sz w:val="12"/>
          <w:szCs w:val="16"/>
          <w:rtl/>
        </w:rPr>
      </w:pPr>
    </w:p>
    <w:tbl>
      <w:tblPr>
        <w:tblStyle w:val="TableGrid"/>
        <w:bidiVisual/>
        <w:tblW w:w="9852" w:type="dxa"/>
        <w:jc w:val="center"/>
        <w:tblLayout w:type="fixed"/>
        <w:tblLook w:val="04A0" w:firstRow="1" w:lastRow="0" w:firstColumn="1" w:lastColumn="0" w:noHBand="0" w:noVBand="1"/>
      </w:tblPr>
      <w:tblGrid>
        <w:gridCol w:w="3189"/>
        <w:gridCol w:w="602"/>
        <w:gridCol w:w="2777"/>
        <w:gridCol w:w="3284"/>
      </w:tblGrid>
      <w:tr w:rsidR="00D06F3B" w:rsidRPr="00AD232F" w14:paraId="1CDD5394" w14:textId="77777777" w:rsidTr="00B01E42">
        <w:trPr>
          <w:jc w:val="center"/>
        </w:trPr>
        <w:tc>
          <w:tcPr>
            <w:tcW w:w="3791" w:type="dxa"/>
            <w:gridSpan w:val="2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nil"/>
            </w:tcBorders>
            <w:shd w:val="clear" w:color="auto" w:fill="auto"/>
          </w:tcPr>
          <w:p w14:paraId="0CDD73A3" w14:textId="77777777" w:rsidR="00D06F3B" w:rsidRPr="001A6CDA" w:rsidRDefault="00D06F3B" w:rsidP="00B01E42">
            <w:pPr>
              <w:rPr>
                <w:rFonts w:cs="Traditional Arabic"/>
                <w:b/>
                <w:bCs/>
                <w:sz w:val="16"/>
                <w:szCs w:val="16"/>
                <w:rtl/>
              </w:rPr>
            </w:pPr>
            <w:r w:rsidRPr="001A6CDA">
              <w:rPr>
                <w:rFonts w:cs="Traditional Arabic" w:hint="cs"/>
                <w:b/>
                <w:bCs/>
                <w:sz w:val="16"/>
                <w:szCs w:val="16"/>
                <w:shd w:val="clear" w:color="auto" w:fill="D9D9D9" w:themeFill="background1" w:themeFillShade="D9"/>
                <w:rtl/>
              </w:rPr>
              <w:t>نوع ال</w:t>
            </w:r>
            <w:r w:rsidR="00933C85">
              <w:rPr>
                <w:rFonts w:cs="Traditional Arabic" w:hint="cs"/>
                <w:b/>
                <w:bCs/>
                <w:sz w:val="16"/>
                <w:szCs w:val="16"/>
                <w:shd w:val="clear" w:color="auto" w:fill="D9D9D9" w:themeFill="background1" w:themeFillShade="D9"/>
                <w:rtl/>
              </w:rPr>
              <w:t>تدقيق</w:t>
            </w:r>
            <w:r w:rsidRPr="001A6CDA">
              <w:rPr>
                <w:rFonts w:cs="Traditional Arabic" w:hint="cs"/>
                <w:b/>
                <w:bCs/>
                <w:sz w:val="16"/>
                <w:szCs w:val="16"/>
                <w:rtl/>
              </w:rPr>
              <w:t xml:space="preserve"> [1] مخطط [2] عشوائي [3] شكاوى [4] مشكلة في النظام</w:t>
            </w:r>
          </w:p>
        </w:tc>
        <w:tc>
          <w:tcPr>
            <w:tcW w:w="2777" w:type="dxa"/>
            <w:tcBorders>
              <w:top w:val="single" w:sz="4" w:space="0" w:color="auto"/>
              <w:left w:val="nil"/>
              <w:bottom w:val="double" w:sz="4" w:space="0" w:color="auto"/>
              <w:right w:val="nil"/>
            </w:tcBorders>
            <w:shd w:val="clear" w:color="auto" w:fill="auto"/>
          </w:tcPr>
          <w:p w14:paraId="26A9E106" w14:textId="77777777" w:rsidR="00D06F3B" w:rsidRPr="001626EC" w:rsidRDefault="00D06F3B" w:rsidP="00B01E42">
            <w:pPr>
              <w:rPr>
                <w:rFonts w:cs="Traditional Arabic"/>
                <w:b/>
                <w:bCs/>
                <w:sz w:val="18"/>
                <w:szCs w:val="18"/>
                <w:rtl/>
              </w:rPr>
            </w:pPr>
            <w:r w:rsidRPr="001626EC">
              <w:rPr>
                <w:rFonts w:cs="Traditional Arabic" w:hint="cs"/>
                <w:b/>
                <w:bCs/>
                <w:sz w:val="18"/>
                <w:szCs w:val="18"/>
                <w:shd w:val="clear" w:color="auto" w:fill="D9D9D9" w:themeFill="background1" w:themeFillShade="D9"/>
                <w:rtl/>
              </w:rPr>
              <w:t>نتيجة ال</w:t>
            </w:r>
            <w:r w:rsidR="00933C85">
              <w:rPr>
                <w:rFonts w:cs="Traditional Arabic" w:hint="cs"/>
                <w:b/>
                <w:bCs/>
                <w:sz w:val="18"/>
                <w:szCs w:val="18"/>
                <w:shd w:val="clear" w:color="auto" w:fill="D9D9D9" w:themeFill="background1" w:themeFillShade="D9"/>
                <w:rtl/>
              </w:rPr>
              <w:t>تدقيق</w:t>
            </w:r>
            <w:r w:rsidRPr="001626EC">
              <w:rPr>
                <w:rFonts w:cs="Traditional Arabic" w:hint="cs"/>
                <w:b/>
                <w:bCs/>
                <w:sz w:val="18"/>
                <w:szCs w:val="18"/>
                <w:rtl/>
              </w:rPr>
              <w:t xml:space="preserve"> [1] مطابق [2] غير مطابق</w:t>
            </w:r>
          </w:p>
        </w:tc>
        <w:tc>
          <w:tcPr>
            <w:tcW w:w="3284" w:type="dxa"/>
            <w:tcBorders>
              <w:top w:val="single" w:sz="4" w:space="0" w:color="auto"/>
              <w:left w:val="nil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14:paraId="5E2A6E7B" w14:textId="77777777" w:rsidR="00D06F3B" w:rsidRPr="001626EC" w:rsidRDefault="00D06F3B" w:rsidP="00B01E42">
            <w:pPr>
              <w:rPr>
                <w:rFonts w:cs="Traditional Arabic"/>
                <w:b/>
                <w:bCs/>
                <w:sz w:val="18"/>
                <w:szCs w:val="18"/>
                <w:rtl/>
              </w:rPr>
            </w:pPr>
            <w:r w:rsidRPr="001626EC">
              <w:rPr>
                <w:rFonts w:cs="Traditional Arabic" w:hint="cs"/>
                <w:b/>
                <w:bCs/>
                <w:sz w:val="18"/>
                <w:szCs w:val="18"/>
                <w:shd w:val="clear" w:color="auto" w:fill="D9D9D9" w:themeFill="background1" w:themeFillShade="D9"/>
                <w:rtl/>
              </w:rPr>
              <w:t>التنفيذ</w:t>
            </w:r>
            <w:r w:rsidRPr="001626EC">
              <w:rPr>
                <w:rFonts w:cs="Traditional Arabic" w:hint="cs"/>
                <w:b/>
                <w:bCs/>
                <w:sz w:val="18"/>
                <w:szCs w:val="18"/>
                <w:rtl/>
              </w:rPr>
              <w:t xml:space="preserve"> [1] نعم [2] لا</w:t>
            </w:r>
          </w:p>
        </w:tc>
      </w:tr>
      <w:tr w:rsidR="00AD232F" w:rsidRPr="0053565F" w14:paraId="2E8E2D59" w14:textId="77777777" w:rsidTr="00D06F3B">
        <w:trPr>
          <w:jc w:val="center"/>
        </w:trPr>
        <w:tc>
          <w:tcPr>
            <w:tcW w:w="3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71DC2802" w14:textId="77777777" w:rsidR="00AD232F" w:rsidRPr="0053565F" w:rsidRDefault="00E76926" w:rsidP="00AD232F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lastRenderedPageBreak/>
              <w:t>نقاط القوة</w:t>
            </w:r>
            <w:r w:rsidR="00AD232F"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خلال فترة ال</w:t>
            </w:r>
            <w:r w:rsidR="00933C85">
              <w:rPr>
                <w:rFonts w:cs="Traditional Arabic" w:hint="cs"/>
                <w:b/>
                <w:bCs/>
                <w:sz w:val="24"/>
                <w:szCs w:val="24"/>
                <w:rtl/>
              </w:rPr>
              <w:t>تدقيق</w:t>
            </w:r>
          </w:p>
        </w:tc>
        <w:tc>
          <w:tcPr>
            <w:tcW w:w="6663" w:type="dxa"/>
            <w:gridSpan w:val="3"/>
            <w:tcBorders>
              <w:top w:val="double" w:sz="4" w:space="0" w:color="auto"/>
              <w:left w:val="single" w:sz="4" w:space="0" w:color="auto"/>
              <w:bottom w:val="nil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25F7CD5D" w14:textId="77777777" w:rsidR="00AD232F" w:rsidRPr="0053565F" w:rsidRDefault="00AD232F" w:rsidP="00AD232F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AD232F" w:rsidRPr="0053565F" w14:paraId="69F9838C" w14:textId="77777777" w:rsidTr="000F4B6C">
        <w:trPr>
          <w:jc w:val="center"/>
        </w:trPr>
        <w:tc>
          <w:tcPr>
            <w:tcW w:w="9852" w:type="dxa"/>
            <w:gridSpan w:val="4"/>
            <w:tcBorders>
              <w:top w:val="nil"/>
              <w:left w:val="double" w:sz="4" w:space="0" w:color="auto"/>
              <w:bottom w:val="nil"/>
              <w:right w:val="double" w:sz="4" w:space="0" w:color="auto"/>
            </w:tcBorders>
            <w:shd w:val="clear" w:color="auto" w:fill="auto"/>
          </w:tcPr>
          <w:p w14:paraId="1F6E6A87" w14:textId="77777777" w:rsidR="00AD232F" w:rsidRPr="00AD232F" w:rsidRDefault="00AD232F" w:rsidP="00AD232F">
            <w:pPr>
              <w:spacing w:before="60" w:after="60"/>
              <w:jc w:val="center"/>
              <w:rPr>
                <w:rFonts w:cs="Traditional Arabic"/>
                <w:sz w:val="16"/>
                <w:szCs w:val="16"/>
                <w:rtl/>
              </w:rPr>
            </w:pP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</w:t>
            </w:r>
            <w:r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</w:t>
            </w: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.......</w:t>
            </w:r>
          </w:p>
        </w:tc>
      </w:tr>
      <w:tr w:rsidR="00AD232F" w:rsidRPr="00AD232F" w14:paraId="28D82688" w14:textId="77777777" w:rsidTr="000F4B6C">
        <w:trPr>
          <w:jc w:val="center"/>
        </w:trPr>
        <w:tc>
          <w:tcPr>
            <w:tcW w:w="9852" w:type="dxa"/>
            <w:gridSpan w:val="4"/>
            <w:tcBorders>
              <w:top w:val="nil"/>
              <w:left w:val="double" w:sz="4" w:space="0" w:color="auto"/>
              <w:bottom w:val="nil"/>
              <w:right w:val="double" w:sz="4" w:space="0" w:color="auto"/>
            </w:tcBorders>
            <w:shd w:val="clear" w:color="auto" w:fill="auto"/>
          </w:tcPr>
          <w:p w14:paraId="24388F24" w14:textId="77777777" w:rsidR="00AD232F" w:rsidRPr="00AD232F" w:rsidRDefault="00AD232F" w:rsidP="00AD232F">
            <w:pPr>
              <w:spacing w:before="60" w:after="60"/>
              <w:jc w:val="center"/>
              <w:rPr>
                <w:rFonts w:cs="Traditional Arabic"/>
                <w:sz w:val="16"/>
                <w:szCs w:val="16"/>
                <w:rtl/>
              </w:rPr>
            </w:pP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</w:t>
            </w:r>
            <w:r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</w:t>
            </w: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.......</w:t>
            </w:r>
          </w:p>
        </w:tc>
      </w:tr>
      <w:tr w:rsidR="00AD232F" w:rsidRPr="00AD232F" w14:paraId="5FF45E01" w14:textId="77777777" w:rsidTr="000F4B6C">
        <w:trPr>
          <w:jc w:val="center"/>
        </w:trPr>
        <w:tc>
          <w:tcPr>
            <w:tcW w:w="9852" w:type="dxa"/>
            <w:gridSpan w:val="4"/>
            <w:tcBorders>
              <w:top w:val="nil"/>
              <w:left w:val="double" w:sz="4" w:space="0" w:color="auto"/>
              <w:bottom w:val="nil"/>
              <w:right w:val="double" w:sz="4" w:space="0" w:color="auto"/>
            </w:tcBorders>
            <w:shd w:val="clear" w:color="auto" w:fill="auto"/>
          </w:tcPr>
          <w:p w14:paraId="074AE9B4" w14:textId="77777777" w:rsidR="00AD232F" w:rsidRPr="00AD232F" w:rsidRDefault="00AD232F" w:rsidP="00AD232F">
            <w:pPr>
              <w:spacing w:before="60" w:after="60"/>
              <w:jc w:val="center"/>
              <w:rPr>
                <w:rFonts w:cs="Traditional Arabic"/>
                <w:sz w:val="16"/>
                <w:szCs w:val="16"/>
                <w:rtl/>
              </w:rPr>
            </w:pP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</w:t>
            </w:r>
            <w:r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</w:t>
            </w: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.......</w:t>
            </w:r>
          </w:p>
        </w:tc>
      </w:tr>
      <w:tr w:rsidR="00AD232F" w:rsidRPr="00AD232F" w14:paraId="404ABC77" w14:textId="77777777" w:rsidTr="000F4B6C">
        <w:trPr>
          <w:jc w:val="center"/>
        </w:trPr>
        <w:tc>
          <w:tcPr>
            <w:tcW w:w="9852" w:type="dxa"/>
            <w:gridSpan w:val="4"/>
            <w:tcBorders>
              <w:top w:val="nil"/>
              <w:left w:val="double" w:sz="4" w:space="0" w:color="auto"/>
              <w:bottom w:val="nil"/>
              <w:right w:val="double" w:sz="4" w:space="0" w:color="auto"/>
            </w:tcBorders>
            <w:shd w:val="clear" w:color="auto" w:fill="auto"/>
          </w:tcPr>
          <w:p w14:paraId="3CC72E5F" w14:textId="77777777" w:rsidR="00AD232F" w:rsidRPr="00AD232F" w:rsidRDefault="00AD232F" w:rsidP="00AD232F">
            <w:pPr>
              <w:spacing w:before="60" w:after="60"/>
              <w:jc w:val="center"/>
              <w:rPr>
                <w:rFonts w:cs="Traditional Arabic"/>
                <w:sz w:val="16"/>
                <w:szCs w:val="16"/>
                <w:rtl/>
              </w:rPr>
            </w:pP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</w:t>
            </w:r>
            <w:r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</w:t>
            </w: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.......</w:t>
            </w:r>
          </w:p>
        </w:tc>
      </w:tr>
      <w:tr w:rsidR="00AD232F" w:rsidRPr="00AD232F" w14:paraId="7043C0B7" w14:textId="77777777" w:rsidTr="000F4B6C">
        <w:trPr>
          <w:jc w:val="center"/>
        </w:trPr>
        <w:tc>
          <w:tcPr>
            <w:tcW w:w="9852" w:type="dxa"/>
            <w:gridSpan w:val="4"/>
            <w:tcBorders>
              <w:top w:val="nil"/>
              <w:left w:val="double" w:sz="4" w:space="0" w:color="auto"/>
              <w:bottom w:val="nil"/>
              <w:right w:val="double" w:sz="4" w:space="0" w:color="auto"/>
            </w:tcBorders>
            <w:shd w:val="clear" w:color="auto" w:fill="auto"/>
          </w:tcPr>
          <w:p w14:paraId="0E2D05CA" w14:textId="77777777" w:rsidR="00AD232F" w:rsidRPr="00AD232F" w:rsidRDefault="00AD232F" w:rsidP="00AD232F">
            <w:pPr>
              <w:spacing w:before="60" w:after="60"/>
              <w:jc w:val="center"/>
              <w:rPr>
                <w:rFonts w:cs="Traditional Arabic"/>
                <w:sz w:val="16"/>
                <w:szCs w:val="16"/>
                <w:rtl/>
              </w:rPr>
            </w:pP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</w:t>
            </w:r>
            <w:r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</w:t>
            </w: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.......</w:t>
            </w:r>
          </w:p>
        </w:tc>
      </w:tr>
      <w:tr w:rsidR="00AD232F" w:rsidRPr="00AD232F" w14:paraId="60AAFFF2" w14:textId="77777777" w:rsidTr="000F4B6C">
        <w:trPr>
          <w:jc w:val="center"/>
        </w:trPr>
        <w:tc>
          <w:tcPr>
            <w:tcW w:w="9852" w:type="dxa"/>
            <w:gridSpan w:val="4"/>
            <w:tcBorders>
              <w:top w:val="nil"/>
              <w:left w:val="double" w:sz="4" w:space="0" w:color="auto"/>
              <w:bottom w:val="nil"/>
              <w:right w:val="double" w:sz="4" w:space="0" w:color="auto"/>
            </w:tcBorders>
            <w:shd w:val="clear" w:color="auto" w:fill="auto"/>
          </w:tcPr>
          <w:p w14:paraId="72451E5E" w14:textId="77777777" w:rsidR="00AD232F" w:rsidRPr="00AD232F" w:rsidRDefault="00AD232F" w:rsidP="00AD232F">
            <w:pPr>
              <w:spacing w:before="60" w:after="60"/>
              <w:jc w:val="center"/>
              <w:rPr>
                <w:rFonts w:cs="Traditional Arabic"/>
                <w:sz w:val="16"/>
                <w:szCs w:val="16"/>
                <w:rtl/>
              </w:rPr>
            </w:pP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</w:t>
            </w:r>
            <w:r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</w:t>
            </w: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.......</w:t>
            </w:r>
          </w:p>
        </w:tc>
      </w:tr>
      <w:tr w:rsidR="00AD232F" w:rsidRPr="00AD232F" w14:paraId="2EBFDC29" w14:textId="77777777" w:rsidTr="000F4B6C">
        <w:trPr>
          <w:jc w:val="center"/>
        </w:trPr>
        <w:tc>
          <w:tcPr>
            <w:tcW w:w="9852" w:type="dxa"/>
            <w:gridSpan w:val="4"/>
            <w:tcBorders>
              <w:top w:val="nil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14:paraId="1B29D43D" w14:textId="77777777" w:rsidR="00AD232F" w:rsidRPr="00AD232F" w:rsidRDefault="00AD232F" w:rsidP="00AD232F">
            <w:pPr>
              <w:spacing w:before="60" w:after="60"/>
              <w:jc w:val="center"/>
              <w:rPr>
                <w:rFonts w:cs="Traditional Arabic"/>
                <w:sz w:val="16"/>
                <w:szCs w:val="16"/>
                <w:rtl/>
              </w:rPr>
            </w:pP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</w:t>
            </w:r>
            <w:r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</w:t>
            </w: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.......</w:t>
            </w:r>
          </w:p>
        </w:tc>
      </w:tr>
      <w:tr w:rsidR="00AD232F" w:rsidRPr="0053565F" w14:paraId="65F30F33" w14:textId="77777777" w:rsidTr="00D06F3B">
        <w:trPr>
          <w:jc w:val="center"/>
        </w:trPr>
        <w:tc>
          <w:tcPr>
            <w:tcW w:w="3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116DECFC" w14:textId="77777777" w:rsidR="00AD232F" w:rsidRPr="0053565F" w:rsidRDefault="00E76926" w:rsidP="00AD232F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نقاط الضعف</w:t>
            </w:r>
            <w:r w:rsidR="00AD232F"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خلال فترة ال</w:t>
            </w:r>
            <w:r w:rsidR="00933C85">
              <w:rPr>
                <w:rFonts w:cs="Traditional Arabic" w:hint="cs"/>
                <w:b/>
                <w:bCs/>
                <w:sz w:val="24"/>
                <w:szCs w:val="24"/>
                <w:rtl/>
              </w:rPr>
              <w:t>تدقيق</w:t>
            </w:r>
          </w:p>
        </w:tc>
        <w:tc>
          <w:tcPr>
            <w:tcW w:w="6663" w:type="dxa"/>
            <w:gridSpan w:val="3"/>
            <w:tcBorders>
              <w:top w:val="double" w:sz="4" w:space="0" w:color="auto"/>
              <w:left w:val="single" w:sz="4" w:space="0" w:color="auto"/>
              <w:bottom w:val="nil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41293C17" w14:textId="77777777" w:rsidR="00AD232F" w:rsidRPr="0053565F" w:rsidRDefault="00AD232F" w:rsidP="00AD232F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AD232F" w:rsidRPr="00AD232F" w14:paraId="30DBD341" w14:textId="77777777" w:rsidTr="000F4B6C">
        <w:trPr>
          <w:jc w:val="center"/>
        </w:trPr>
        <w:tc>
          <w:tcPr>
            <w:tcW w:w="9852" w:type="dxa"/>
            <w:gridSpan w:val="4"/>
            <w:tcBorders>
              <w:top w:val="nil"/>
              <w:left w:val="double" w:sz="4" w:space="0" w:color="auto"/>
              <w:bottom w:val="nil"/>
              <w:right w:val="double" w:sz="4" w:space="0" w:color="auto"/>
            </w:tcBorders>
            <w:shd w:val="clear" w:color="auto" w:fill="auto"/>
          </w:tcPr>
          <w:p w14:paraId="389B175B" w14:textId="77777777" w:rsidR="00AD232F" w:rsidRPr="00AD232F" w:rsidRDefault="00AD232F" w:rsidP="00AD232F">
            <w:pPr>
              <w:spacing w:before="60" w:after="60"/>
              <w:jc w:val="center"/>
              <w:rPr>
                <w:rFonts w:cs="Traditional Arabic"/>
                <w:sz w:val="16"/>
                <w:szCs w:val="16"/>
                <w:rtl/>
              </w:rPr>
            </w:pP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</w:t>
            </w:r>
            <w:r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</w:t>
            </w: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.......</w:t>
            </w:r>
          </w:p>
        </w:tc>
      </w:tr>
      <w:tr w:rsidR="00AD232F" w:rsidRPr="00AD232F" w14:paraId="5E62393D" w14:textId="77777777" w:rsidTr="000F4B6C">
        <w:trPr>
          <w:jc w:val="center"/>
        </w:trPr>
        <w:tc>
          <w:tcPr>
            <w:tcW w:w="9852" w:type="dxa"/>
            <w:gridSpan w:val="4"/>
            <w:tcBorders>
              <w:top w:val="nil"/>
              <w:left w:val="double" w:sz="4" w:space="0" w:color="auto"/>
              <w:bottom w:val="nil"/>
              <w:right w:val="double" w:sz="4" w:space="0" w:color="auto"/>
            </w:tcBorders>
            <w:shd w:val="clear" w:color="auto" w:fill="auto"/>
          </w:tcPr>
          <w:p w14:paraId="7C442C3E" w14:textId="77777777" w:rsidR="00AD232F" w:rsidRPr="00AD232F" w:rsidRDefault="00AD232F" w:rsidP="00AD232F">
            <w:pPr>
              <w:spacing w:before="60" w:after="60"/>
              <w:jc w:val="center"/>
              <w:rPr>
                <w:rFonts w:cs="Traditional Arabic"/>
                <w:sz w:val="16"/>
                <w:szCs w:val="16"/>
                <w:rtl/>
              </w:rPr>
            </w:pP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</w:t>
            </w:r>
            <w:r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</w:t>
            </w: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.......</w:t>
            </w:r>
          </w:p>
        </w:tc>
      </w:tr>
      <w:tr w:rsidR="00AD232F" w:rsidRPr="00AD232F" w14:paraId="5C7BD276" w14:textId="77777777" w:rsidTr="000F4B6C">
        <w:trPr>
          <w:jc w:val="center"/>
        </w:trPr>
        <w:tc>
          <w:tcPr>
            <w:tcW w:w="9852" w:type="dxa"/>
            <w:gridSpan w:val="4"/>
            <w:tcBorders>
              <w:top w:val="nil"/>
              <w:left w:val="double" w:sz="4" w:space="0" w:color="auto"/>
              <w:bottom w:val="nil"/>
              <w:right w:val="double" w:sz="4" w:space="0" w:color="auto"/>
            </w:tcBorders>
            <w:shd w:val="clear" w:color="auto" w:fill="auto"/>
          </w:tcPr>
          <w:p w14:paraId="793AB698" w14:textId="77777777" w:rsidR="00AD232F" w:rsidRPr="00AD232F" w:rsidRDefault="00AD232F" w:rsidP="00AD232F">
            <w:pPr>
              <w:spacing w:before="60" w:after="60"/>
              <w:jc w:val="center"/>
              <w:rPr>
                <w:rFonts w:cs="Traditional Arabic"/>
                <w:sz w:val="16"/>
                <w:szCs w:val="16"/>
                <w:rtl/>
              </w:rPr>
            </w:pP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</w:t>
            </w:r>
            <w:r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</w:t>
            </w: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.......</w:t>
            </w:r>
          </w:p>
        </w:tc>
      </w:tr>
      <w:tr w:rsidR="00AD232F" w:rsidRPr="00AD232F" w14:paraId="377F8413" w14:textId="77777777" w:rsidTr="000F4B6C">
        <w:trPr>
          <w:jc w:val="center"/>
        </w:trPr>
        <w:tc>
          <w:tcPr>
            <w:tcW w:w="9852" w:type="dxa"/>
            <w:gridSpan w:val="4"/>
            <w:tcBorders>
              <w:top w:val="nil"/>
              <w:left w:val="double" w:sz="4" w:space="0" w:color="auto"/>
              <w:bottom w:val="nil"/>
              <w:right w:val="double" w:sz="4" w:space="0" w:color="auto"/>
            </w:tcBorders>
            <w:shd w:val="clear" w:color="auto" w:fill="auto"/>
          </w:tcPr>
          <w:p w14:paraId="1545F2C7" w14:textId="77777777" w:rsidR="00AD232F" w:rsidRPr="00AD232F" w:rsidRDefault="00AD232F" w:rsidP="00AD232F">
            <w:pPr>
              <w:spacing w:before="60" w:after="60"/>
              <w:jc w:val="center"/>
              <w:rPr>
                <w:rFonts w:cs="Traditional Arabic"/>
                <w:sz w:val="16"/>
                <w:szCs w:val="16"/>
                <w:rtl/>
              </w:rPr>
            </w:pP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</w:t>
            </w:r>
            <w:r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</w:t>
            </w: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.......</w:t>
            </w:r>
          </w:p>
        </w:tc>
      </w:tr>
      <w:tr w:rsidR="00AD232F" w:rsidRPr="00AD232F" w14:paraId="77ECD7EB" w14:textId="77777777" w:rsidTr="000F4B6C">
        <w:trPr>
          <w:jc w:val="center"/>
        </w:trPr>
        <w:tc>
          <w:tcPr>
            <w:tcW w:w="9852" w:type="dxa"/>
            <w:gridSpan w:val="4"/>
            <w:tcBorders>
              <w:top w:val="nil"/>
              <w:left w:val="double" w:sz="4" w:space="0" w:color="auto"/>
              <w:bottom w:val="nil"/>
              <w:right w:val="double" w:sz="4" w:space="0" w:color="auto"/>
            </w:tcBorders>
            <w:shd w:val="clear" w:color="auto" w:fill="auto"/>
          </w:tcPr>
          <w:p w14:paraId="31FAA731" w14:textId="77777777" w:rsidR="00AD232F" w:rsidRPr="00AD232F" w:rsidRDefault="00AD232F" w:rsidP="00AD232F">
            <w:pPr>
              <w:spacing w:before="60" w:after="60"/>
              <w:jc w:val="center"/>
              <w:rPr>
                <w:rFonts w:cs="Traditional Arabic"/>
                <w:sz w:val="16"/>
                <w:szCs w:val="16"/>
                <w:rtl/>
              </w:rPr>
            </w:pP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</w:t>
            </w:r>
            <w:r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</w:t>
            </w: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.......</w:t>
            </w:r>
          </w:p>
        </w:tc>
      </w:tr>
      <w:tr w:rsidR="00AD232F" w:rsidRPr="00AD232F" w14:paraId="0CBACE9B" w14:textId="77777777" w:rsidTr="000F4B6C">
        <w:trPr>
          <w:jc w:val="center"/>
        </w:trPr>
        <w:tc>
          <w:tcPr>
            <w:tcW w:w="9852" w:type="dxa"/>
            <w:gridSpan w:val="4"/>
            <w:tcBorders>
              <w:top w:val="nil"/>
              <w:left w:val="double" w:sz="4" w:space="0" w:color="auto"/>
              <w:bottom w:val="nil"/>
              <w:right w:val="double" w:sz="4" w:space="0" w:color="auto"/>
            </w:tcBorders>
            <w:shd w:val="clear" w:color="auto" w:fill="auto"/>
          </w:tcPr>
          <w:p w14:paraId="54243966" w14:textId="77777777" w:rsidR="00AD232F" w:rsidRPr="00AD232F" w:rsidRDefault="00AD232F" w:rsidP="00AD232F">
            <w:pPr>
              <w:spacing w:before="60" w:after="60"/>
              <w:jc w:val="center"/>
              <w:rPr>
                <w:rFonts w:cs="Traditional Arabic"/>
                <w:sz w:val="16"/>
                <w:szCs w:val="16"/>
                <w:rtl/>
              </w:rPr>
            </w:pP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</w:t>
            </w:r>
            <w:r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</w:t>
            </w: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.......</w:t>
            </w:r>
          </w:p>
        </w:tc>
      </w:tr>
      <w:tr w:rsidR="00AD232F" w:rsidRPr="00AD232F" w14:paraId="68ABD63B" w14:textId="77777777" w:rsidTr="000F4B6C">
        <w:trPr>
          <w:jc w:val="center"/>
        </w:trPr>
        <w:tc>
          <w:tcPr>
            <w:tcW w:w="9852" w:type="dxa"/>
            <w:gridSpan w:val="4"/>
            <w:tcBorders>
              <w:top w:val="nil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14:paraId="7594CDE6" w14:textId="77777777" w:rsidR="00AD232F" w:rsidRPr="00AD232F" w:rsidRDefault="00AD232F" w:rsidP="00AD232F">
            <w:pPr>
              <w:spacing w:before="60" w:after="60"/>
              <w:jc w:val="center"/>
              <w:rPr>
                <w:rFonts w:cs="Traditional Arabic"/>
                <w:sz w:val="16"/>
                <w:szCs w:val="16"/>
                <w:rtl/>
              </w:rPr>
            </w:pP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</w:t>
            </w:r>
            <w:r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</w:t>
            </w: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.......</w:t>
            </w:r>
          </w:p>
        </w:tc>
      </w:tr>
      <w:tr w:rsidR="00AD232F" w:rsidRPr="0053565F" w14:paraId="1C460181" w14:textId="77777777" w:rsidTr="00D06F3B">
        <w:trPr>
          <w:jc w:val="center"/>
        </w:trPr>
        <w:tc>
          <w:tcPr>
            <w:tcW w:w="3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23468202" w14:textId="77777777" w:rsidR="00AD232F" w:rsidRPr="0053565F" w:rsidRDefault="00AD232F" w:rsidP="00AD232F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توصيات</w:t>
            </w:r>
          </w:p>
        </w:tc>
        <w:tc>
          <w:tcPr>
            <w:tcW w:w="6663" w:type="dxa"/>
            <w:gridSpan w:val="3"/>
            <w:tcBorders>
              <w:top w:val="double" w:sz="4" w:space="0" w:color="auto"/>
              <w:left w:val="single" w:sz="4" w:space="0" w:color="auto"/>
              <w:bottom w:val="nil"/>
              <w:right w:val="double" w:sz="4" w:space="0" w:color="auto"/>
            </w:tcBorders>
            <w:shd w:val="clear" w:color="auto" w:fill="FFFFFF" w:themeFill="background1"/>
            <w:vAlign w:val="center"/>
          </w:tcPr>
          <w:p w14:paraId="62F641C5" w14:textId="77777777" w:rsidR="00AD232F" w:rsidRPr="0053565F" w:rsidRDefault="00AD232F" w:rsidP="00AD232F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AD232F" w:rsidRPr="00AD232F" w14:paraId="586CA318" w14:textId="77777777" w:rsidTr="000F4B6C">
        <w:trPr>
          <w:jc w:val="center"/>
        </w:trPr>
        <w:tc>
          <w:tcPr>
            <w:tcW w:w="9852" w:type="dxa"/>
            <w:gridSpan w:val="4"/>
            <w:tcBorders>
              <w:top w:val="nil"/>
              <w:left w:val="double" w:sz="4" w:space="0" w:color="auto"/>
              <w:bottom w:val="nil"/>
              <w:right w:val="double" w:sz="4" w:space="0" w:color="auto"/>
            </w:tcBorders>
            <w:shd w:val="clear" w:color="auto" w:fill="auto"/>
          </w:tcPr>
          <w:p w14:paraId="44B46AA9" w14:textId="77777777" w:rsidR="00AD232F" w:rsidRPr="00AD232F" w:rsidRDefault="00AD232F" w:rsidP="00AD232F">
            <w:pPr>
              <w:spacing w:before="60" w:after="60"/>
              <w:jc w:val="center"/>
              <w:rPr>
                <w:rFonts w:cs="Traditional Arabic"/>
                <w:sz w:val="16"/>
                <w:szCs w:val="16"/>
                <w:rtl/>
              </w:rPr>
            </w:pP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</w:t>
            </w:r>
            <w:r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</w:t>
            </w: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.......</w:t>
            </w:r>
          </w:p>
        </w:tc>
      </w:tr>
      <w:tr w:rsidR="00AD232F" w:rsidRPr="00AD232F" w14:paraId="21BE6CB3" w14:textId="77777777" w:rsidTr="000F4B6C">
        <w:trPr>
          <w:jc w:val="center"/>
        </w:trPr>
        <w:tc>
          <w:tcPr>
            <w:tcW w:w="9852" w:type="dxa"/>
            <w:gridSpan w:val="4"/>
            <w:tcBorders>
              <w:top w:val="nil"/>
              <w:left w:val="double" w:sz="4" w:space="0" w:color="auto"/>
              <w:bottom w:val="nil"/>
              <w:right w:val="double" w:sz="4" w:space="0" w:color="auto"/>
            </w:tcBorders>
            <w:shd w:val="clear" w:color="auto" w:fill="auto"/>
          </w:tcPr>
          <w:p w14:paraId="5AB9B76B" w14:textId="77777777" w:rsidR="00AD232F" w:rsidRPr="00AD232F" w:rsidRDefault="00AD232F" w:rsidP="00AD232F">
            <w:pPr>
              <w:spacing w:before="60" w:after="60"/>
              <w:jc w:val="center"/>
              <w:rPr>
                <w:rFonts w:cs="Traditional Arabic"/>
                <w:sz w:val="16"/>
                <w:szCs w:val="16"/>
                <w:rtl/>
              </w:rPr>
            </w:pP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</w:t>
            </w:r>
            <w:r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</w:t>
            </w: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.......</w:t>
            </w:r>
          </w:p>
        </w:tc>
      </w:tr>
      <w:tr w:rsidR="00AD232F" w:rsidRPr="00AD232F" w14:paraId="7F4838E7" w14:textId="77777777" w:rsidTr="000F4B6C">
        <w:trPr>
          <w:jc w:val="center"/>
        </w:trPr>
        <w:tc>
          <w:tcPr>
            <w:tcW w:w="9852" w:type="dxa"/>
            <w:gridSpan w:val="4"/>
            <w:tcBorders>
              <w:top w:val="nil"/>
              <w:left w:val="double" w:sz="4" w:space="0" w:color="auto"/>
              <w:bottom w:val="nil"/>
              <w:right w:val="double" w:sz="4" w:space="0" w:color="auto"/>
            </w:tcBorders>
            <w:shd w:val="clear" w:color="auto" w:fill="auto"/>
          </w:tcPr>
          <w:p w14:paraId="215CC6ED" w14:textId="77777777" w:rsidR="00AD232F" w:rsidRPr="00AD232F" w:rsidRDefault="00AD232F" w:rsidP="00AD232F">
            <w:pPr>
              <w:spacing w:before="60" w:after="60"/>
              <w:jc w:val="center"/>
              <w:rPr>
                <w:rFonts w:cs="Traditional Arabic"/>
                <w:sz w:val="16"/>
                <w:szCs w:val="16"/>
                <w:rtl/>
              </w:rPr>
            </w:pP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</w:t>
            </w:r>
            <w:r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</w:t>
            </w: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.......</w:t>
            </w:r>
          </w:p>
        </w:tc>
      </w:tr>
      <w:tr w:rsidR="00AD232F" w:rsidRPr="00AD232F" w14:paraId="13DB4C16" w14:textId="77777777" w:rsidTr="000F4B6C">
        <w:trPr>
          <w:jc w:val="center"/>
        </w:trPr>
        <w:tc>
          <w:tcPr>
            <w:tcW w:w="9852" w:type="dxa"/>
            <w:gridSpan w:val="4"/>
            <w:tcBorders>
              <w:top w:val="nil"/>
              <w:left w:val="double" w:sz="4" w:space="0" w:color="auto"/>
              <w:bottom w:val="nil"/>
              <w:right w:val="double" w:sz="4" w:space="0" w:color="auto"/>
            </w:tcBorders>
            <w:shd w:val="clear" w:color="auto" w:fill="auto"/>
          </w:tcPr>
          <w:p w14:paraId="10BBE8B6" w14:textId="77777777" w:rsidR="00AD232F" w:rsidRPr="00AD232F" w:rsidRDefault="00AD232F" w:rsidP="00AD232F">
            <w:pPr>
              <w:spacing w:before="60" w:after="60"/>
              <w:jc w:val="center"/>
              <w:rPr>
                <w:rFonts w:cs="Traditional Arabic"/>
                <w:sz w:val="16"/>
                <w:szCs w:val="16"/>
                <w:rtl/>
              </w:rPr>
            </w:pP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</w:t>
            </w:r>
            <w:r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</w:t>
            </w: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.......</w:t>
            </w:r>
          </w:p>
        </w:tc>
      </w:tr>
      <w:tr w:rsidR="00AD232F" w:rsidRPr="00AD232F" w14:paraId="03522DEA" w14:textId="77777777" w:rsidTr="000F4B6C">
        <w:trPr>
          <w:jc w:val="center"/>
        </w:trPr>
        <w:tc>
          <w:tcPr>
            <w:tcW w:w="9852" w:type="dxa"/>
            <w:gridSpan w:val="4"/>
            <w:tcBorders>
              <w:top w:val="nil"/>
              <w:left w:val="double" w:sz="4" w:space="0" w:color="auto"/>
              <w:bottom w:val="nil"/>
              <w:right w:val="double" w:sz="4" w:space="0" w:color="auto"/>
            </w:tcBorders>
            <w:shd w:val="clear" w:color="auto" w:fill="auto"/>
          </w:tcPr>
          <w:p w14:paraId="5F02A3C9" w14:textId="77777777" w:rsidR="00AD232F" w:rsidRPr="00AD232F" w:rsidRDefault="00AD232F" w:rsidP="00AD232F">
            <w:pPr>
              <w:spacing w:before="60" w:after="60"/>
              <w:jc w:val="center"/>
              <w:rPr>
                <w:rFonts w:cs="Traditional Arabic"/>
                <w:sz w:val="16"/>
                <w:szCs w:val="16"/>
                <w:rtl/>
              </w:rPr>
            </w:pP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</w:t>
            </w:r>
            <w:r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</w:t>
            </w: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.......</w:t>
            </w:r>
          </w:p>
        </w:tc>
      </w:tr>
      <w:tr w:rsidR="00AD232F" w:rsidRPr="00AD232F" w14:paraId="6CAECB73" w14:textId="77777777" w:rsidTr="000F4B6C">
        <w:trPr>
          <w:jc w:val="center"/>
        </w:trPr>
        <w:tc>
          <w:tcPr>
            <w:tcW w:w="9852" w:type="dxa"/>
            <w:gridSpan w:val="4"/>
            <w:tcBorders>
              <w:top w:val="nil"/>
              <w:left w:val="double" w:sz="4" w:space="0" w:color="auto"/>
              <w:bottom w:val="nil"/>
              <w:right w:val="double" w:sz="4" w:space="0" w:color="auto"/>
            </w:tcBorders>
            <w:shd w:val="clear" w:color="auto" w:fill="auto"/>
          </w:tcPr>
          <w:p w14:paraId="02B81FF6" w14:textId="77777777" w:rsidR="00AD232F" w:rsidRPr="00AD232F" w:rsidRDefault="00AD232F" w:rsidP="00AD232F">
            <w:pPr>
              <w:spacing w:before="60" w:after="60"/>
              <w:jc w:val="center"/>
              <w:rPr>
                <w:rFonts w:cs="Traditional Arabic"/>
                <w:sz w:val="16"/>
                <w:szCs w:val="16"/>
                <w:rtl/>
              </w:rPr>
            </w:pP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</w:t>
            </w:r>
            <w:r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</w:t>
            </w: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.......</w:t>
            </w:r>
          </w:p>
        </w:tc>
      </w:tr>
      <w:tr w:rsidR="00AD232F" w:rsidRPr="00AD232F" w14:paraId="484B5014" w14:textId="77777777" w:rsidTr="000F4B6C">
        <w:trPr>
          <w:jc w:val="center"/>
        </w:trPr>
        <w:tc>
          <w:tcPr>
            <w:tcW w:w="9852" w:type="dxa"/>
            <w:gridSpan w:val="4"/>
            <w:tcBorders>
              <w:top w:val="nil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14:paraId="08BFFCA1" w14:textId="77777777" w:rsidR="00AD232F" w:rsidRPr="00AD232F" w:rsidRDefault="00AD232F" w:rsidP="00AD232F">
            <w:pPr>
              <w:spacing w:before="60" w:after="60"/>
              <w:jc w:val="center"/>
              <w:rPr>
                <w:rFonts w:cs="Traditional Arabic"/>
                <w:sz w:val="16"/>
                <w:szCs w:val="16"/>
                <w:rtl/>
              </w:rPr>
            </w:pP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</w:t>
            </w:r>
            <w:r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</w:t>
            </w:r>
            <w:r w:rsidRPr="00AD232F">
              <w:rPr>
                <w:rFonts w:cs="Traditional Arabic" w:hint="cs"/>
                <w:sz w:val="16"/>
                <w:szCs w:val="16"/>
                <w:rtl/>
              </w:rPr>
              <w:t>............................................................................................</w:t>
            </w:r>
          </w:p>
        </w:tc>
      </w:tr>
    </w:tbl>
    <w:p w14:paraId="0C4BF3D3" w14:textId="77777777" w:rsidR="00AD232F" w:rsidRDefault="00AD232F" w:rsidP="003D3EB9">
      <w:pPr>
        <w:rPr>
          <w:sz w:val="16"/>
          <w:rtl/>
        </w:rPr>
      </w:pPr>
    </w:p>
    <w:tbl>
      <w:tblPr>
        <w:tblStyle w:val="TableGrid"/>
        <w:bidiVisual/>
        <w:tblW w:w="9852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84"/>
        <w:gridCol w:w="3284"/>
        <w:gridCol w:w="3284"/>
      </w:tblGrid>
      <w:tr w:rsidR="00DA7920" w:rsidRPr="00AD232F" w14:paraId="21CFC882" w14:textId="77777777" w:rsidTr="00D06F3B">
        <w:trPr>
          <w:trHeight w:val="258"/>
          <w:jc w:val="center"/>
        </w:trPr>
        <w:tc>
          <w:tcPr>
            <w:tcW w:w="3284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58D58FFC" w14:textId="77777777" w:rsidR="00DA7920" w:rsidRPr="00AD232F" w:rsidRDefault="00DA7920" w:rsidP="00AD232F">
            <w:pPr>
              <w:spacing w:before="60" w:after="60"/>
              <w:jc w:val="center"/>
              <w:rPr>
                <w:rFonts w:cs="Traditional Arabic"/>
                <w:sz w:val="16"/>
                <w:szCs w:val="16"/>
                <w:rtl/>
              </w:rPr>
            </w:pPr>
          </w:p>
        </w:tc>
        <w:tc>
          <w:tcPr>
            <w:tcW w:w="3284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1401A871" w14:textId="77777777" w:rsidR="00DA7920" w:rsidRPr="00AD232F" w:rsidRDefault="00DA7920" w:rsidP="00AD232F">
            <w:pPr>
              <w:spacing w:before="60" w:after="60"/>
              <w:jc w:val="center"/>
              <w:rPr>
                <w:rFonts w:cs="Traditional Arabic"/>
                <w:sz w:val="16"/>
                <w:szCs w:val="16"/>
                <w:rtl/>
              </w:rPr>
            </w:pPr>
          </w:p>
        </w:tc>
        <w:tc>
          <w:tcPr>
            <w:tcW w:w="3284" w:type="dxa"/>
            <w:tcBorders>
              <w:bottom w:val="single" w:sz="4" w:space="0" w:color="auto"/>
            </w:tcBorders>
            <w:shd w:val="clear" w:color="auto" w:fill="FFFFFF" w:themeFill="background1"/>
          </w:tcPr>
          <w:p w14:paraId="1EA7AE20" w14:textId="77777777" w:rsidR="00DA7920" w:rsidRPr="00AD232F" w:rsidRDefault="00DA7920" w:rsidP="00AD232F">
            <w:pPr>
              <w:spacing w:before="60" w:after="60"/>
              <w:jc w:val="center"/>
              <w:rPr>
                <w:rFonts w:cs="Traditional Arabic"/>
                <w:sz w:val="16"/>
                <w:szCs w:val="16"/>
                <w:rtl/>
              </w:rPr>
            </w:pPr>
          </w:p>
        </w:tc>
      </w:tr>
      <w:tr w:rsidR="00DA7920" w:rsidRPr="00AD232F" w14:paraId="21BE8392" w14:textId="77777777" w:rsidTr="00D06F3B">
        <w:trPr>
          <w:trHeight w:val="258"/>
          <w:jc w:val="center"/>
        </w:trPr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14:paraId="3B4BF69F" w14:textId="77777777" w:rsidR="00DA7920" w:rsidRPr="000F4B6C" w:rsidRDefault="00DA7920" w:rsidP="00AD232F">
            <w:pPr>
              <w:spacing w:before="60" w:after="60"/>
              <w:jc w:val="center"/>
              <w:rPr>
                <w:rFonts w:cs="Traditional Arabic"/>
                <w:b/>
                <w:bCs/>
                <w:sz w:val="26"/>
                <w:szCs w:val="26"/>
                <w:rtl/>
              </w:rPr>
            </w:pPr>
            <w:r w:rsidRPr="000F4B6C">
              <w:rPr>
                <w:rFonts w:cs="Traditional Arabic" w:hint="cs"/>
                <w:b/>
                <w:bCs/>
                <w:sz w:val="26"/>
                <w:szCs w:val="26"/>
                <w:rtl/>
              </w:rPr>
              <w:t>رئيس الم</w:t>
            </w:r>
            <w:r w:rsidR="00933C85">
              <w:rPr>
                <w:rFonts w:cs="Traditional Arabic" w:hint="cs"/>
                <w:b/>
                <w:bCs/>
                <w:sz w:val="26"/>
                <w:szCs w:val="26"/>
                <w:rtl/>
              </w:rPr>
              <w:t>دققين</w:t>
            </w: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14:paraId="6C4111F8" w14:textId="77777777" w:rsidR="00DA7920" w:rsidRPr="000F4B6C" w:rsidRDefault="00DA7920" w:rsidP="00AD232F">
            <w:pPr>
              <w:spacing w:before="60" w:after="60"/>
              <w:jc w:val="center"/>
              <w:rPr>
                <w:rFonts w:cs="Traditional Arabic"/>
                <w:b/>
                <w:bCs/>
                <w:sz w:val="26"/>
                <w:szCs w:val="26"/>
                <w:rtl/>
              </w:rPr>
            </w:pPr>
            <w:r w:rsidRPr="000F4B6C">
              <w:rPr>
                <w:rFonts w:cs="Traditional Arabic" w:hint="cs"/>
                <w:b/>
                <w:bCs/>
                <w:sz w:val="26"/>
                <w:szCs w:val="26"/>
                <w:rtl/>
              </w:rPr>
              <w:t>التوقيع</w:t>
            </w: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14:paraId="175B39A1" w14:textId="77777777" w:rsidR="00DA7920" w:rsidRPr="00DA7920" w:rsidRDefault="00DA7920" w:rsidP="00AD232F">
            <w:pPr>
              <w:spacing w:before="60" w:after="60"/>
              <w:jc w:val="center"/>
              <w:rPr>
                <w:rFonts w:cs="Traditional Arabic"/>
                <w:b/>
                <w:bCs/>
                <w:sz w:val="26"/>
                <w:szCs w:val="26"/>
                <w:rtl/>
              </w:rPr>
            </w:pPr>
            <w:r w:rsidRPr="000F4B6C">
              <w:rPr>
                <w:rFonts w:cs="Traditional Arabic" w:hint="cs"/>
                <w:b/>
                <w:bCs/>
                <w:sz w:val="26"/>
                <w:szCs w:val="26"/>
                <w:rtl/>
              </w:rPr>
              <w:t>التاريخ</w:t>
            </w:r>
          </w:p>
        </w:tc>
      </w:tr>
      <w:tr w:rsidR="00DA7920" w:rsidRPr="00DA7920" w14:paraId="3B20EEC8" w14:textId="77777777" w:rsidTr="000F4B6C">
        <w:trPr>
          <w:trHeight w:val="258"/>
          <w:jc w:val="center"/>
        </w:trPr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4CA46B7" w14:textId="77777777" w:rsidR="00DA7920" w:rsidRPr="00DA7920" w:rsidRDefault="00DA7920" w:rsidP="00AD232F">
            <w:pPr>
              <w:spacing w:before="60" w:after="60"/>
              <w:jc w:val="center"/>
              <w:rPr>
                <w:rFonts w:cs="Traditional Arabic"/>
                <w:b/>
                <w:bCs/>
                <w:sz w:val="26"/>
                <w:szCs w:val="26"/>
                <w:rtl/>
              </w:rPr>
            </w:pP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F07A9AD" w14:textId="77777777" w:rsidR="00DA7920" w:rsidRPr="00DA7920" w:rsidRDefault="00DA7920" w:rsidP="00AD232F">
            <w:pPr>
              <w:spacing w:before="60" w:after="60"/>
              <w:jc w:val="center"/>
              <w:rPr>
                <w:rFonts w:cs="Traditional Arabic"/>
                <w:b/>
                <w:bCs/>
                <w:sz w:val="26"/>
                <w:szCs w:val="26"/>
                <w:rtl/>
              </w:rPr>
            </w:pP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40551D3" w14:textId="77777777" w:rsidR="00DA7920" w:rsidRPr="00DA7920" w:rsidRDefault="00DA7920" w:rsidP="00AD232F">
            <w:pPr>
              <w:spacing w:before="60" w:after="60"/>
              <w:jc w:val="center"/>
              <w:rPr>
                <w:rFonts w:cs="Traditional Arabic"/>
                <w:b/>
                <w:bCs/>
                <w:sz w:val="26"/>
                <w:szCs w:val="26"/>
                <w:rtl/>
              </w:rPr>
            </w:pPr>
          </w:p>
        </w:tc>
      </w:tr>
    </w:tbl>
    <w:p w14:paraId="79755468" w14:textId="77777777" w:rsidR="00AD232F" w:rsidRDefault="00AD232F" w:rsidP="003D3EB9">
      <w:pPr>
        <w:rPr>
          <w:sz w:val="16"/>
          <w:rtl/>
        </w:rPr>
      </w:pPr>
    </w:p>
    <w:sectPr w:rsidR="00AD232F" w:rsidSect="00A05FB7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2" w:h="15842" w:code="1"/>
      <w:pgMar w:top="1134" w:right="1701" w:bottom="1134" w:left="1134" w:header="900" w:footer="1134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500CB4" w14:textId="77777777" w:rsidR="000D4173" w:rsidRDefault="000D4173">
      <w:r>
        <w:separator/>
      </w:r>
    </w:p>
  </w:endnote>
  <w:endnote w:type="continuationSeparator" w:id="0">
    <w:p w14:paraId="57699E0B" w14:textId="77777777" w:rsidR="000D4173" w:rsidRDefault="000D41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plified Arabic">
    <w:panose1 w:val="02020603050405020304"/>
    <w:charset w:val="B2"/>
    <w:family w:val="roman"/>
    <w:pitch w:val="variable"/>
    <w:sig w:usb0="00002003" w:usb1="80000000" w:usb2="00000008" w:usb3="00000000" w:csb0="0000004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aditional Arabic">
    <w:panose1 w:val="02020603050405020304"/>
    <w:charset w:val="B2"/>
    <w:family w:val="roman"/>
    <w:pitch w:val="variable"/>
    <w:sig w:usb0="00002003" w:usb1="80000000" w:usb2="00000008" w:usb3="00000000" w:csb0="0000004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2F79D6" w14:textId="77777777" w:rsidR="00A86ABE" w:rsidRDefault="00A86ABE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803A59" w14:textId="77777777" w:rsidR="00A86ABE" w:rsidRDefault="00A86ABE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A87DC5" w14:textId="77777777" w:rsidR="00A86ABE" w:rsidRDefault="00A86AB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B8A845" w14:textId="77777777" w:rsidR="000D4173" w:rsidRDefault="000D4173">
      <w:r>
        <w:separator/>
      </w:r>
    </w:p>
  </w:footnote>
  <w:footnote w:type="continuationSeparator" w:id="0">
    <w:p w14:paraId="730646ED" w14:textId="77777777" w:rsidR="000D4173" w:rsidRDefault="000D417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CA2496" w14:textId="77777777" w:rsidR="00A86ABE" w:rsidRDefault="00A86AB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bidiVisual/>
      <w:tblW w:w="0" w:type="auto"/>
      <w:jc w:val="center"/>
      <w:tblLayout w:type="fixed"/>
      <w:tblLook w:val="04A0" w:firstRow="1" w:lastRow="0" w:firstColumn="1" w:lastColumn="0" w:noHBand="0" w:noVBand="1"/>
    </w:tblPr>
    <w:tblGrid>
      <w:gridCol w:w="2608"/>
      <w:gridCol w:w="2255"/>
      <w:gridCol w:w="2367"/>
      <w:gridCol w:w="2053"/>
    </w:tblGrid>
    <w:tr w:rsidR="004D1F2E" w14:paraId="25E85357" w14:textId="77777777" w:rsidTr="009B1039">
      <w:trPr>
        <w:jc w:val="center"/>
      </w:trPr>
      <w:tc>
        <w:tcPr>
          <w:tcW w:w="2608" w:type="dxa"/>
          <w:vMerge w:val="restart"/>
        </w:tcPr>
        <w:p w14:paraId="61FD3917" w14:textId="77777777" w:rsidR="004D1F2E" w:rsidRPr="00750889" w:rsidRDefault="009B1039" w:rsidP="00B01E42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</w:pPr>
          <w:r>
            <w:rPr>
              <w:rFonts w:ascii="Traditional Arabic" w:hAnsi="Traditional Arabic" w:cs="Traditional Arabic" w:hint="cs"/>
              <w:b/>
              <w:bCs/>
              <w:noProof/>
              <w:sz w:val="26"/>
              <w:szCs w:val="26"/>
              <w:rtl/>
            </w:rPr>
            <w:t xml:space="preserve">                                    </w:t>
          </w:r>
          <w:r w:rsidR="004D1F2E" w:rsidRPr="00750889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>ا</w:t>
          </w:r>
          <w:r w:rsidR="004D1F2E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>له</w:t>
          </w:r>
          <w:r w:rsidR="004D1F2E">
            <w:rPr>
              <w:rFonts w:ascii="Traditional Arabic" w:hAnsi="Traditional Arabic" w:cs="Traditional Arabic" w:hint="cs"/>
              <w:b/>
              <w:bCs/>
              <w:noProof/>
              <w:sz w:val="26"/>
              <w:szCs w:val="26"/>
              <w:rtl/>
            </w:rPr>
            <w:t>ي</w:t>
          </w:r>
          <w:r w:rsidR="004D1F2E" w:rsidRPr="00750889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 xml:space="preserve">ئة العامة للتعليم </w:t>
          </w:r>
        </w:p>
        <w:p w14:paraId="4A8411FA" w14:textId="77777777" w:rsidR="004D1F2E" w:rsidRPr="00750889" w:rsidRDefault="004D1F2E" w:rsidP="00B01E42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</w:pPr>
          <w:r w:rsidRPr="00750889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>التطبيقي والتدريب</w:t>
          </w:r>
        </w:p>
        <w:p w14:paraId="47B28FDE" w14:textId="77777777" w:rsidR="00A71DA4" w:rsidRPr="00A71DA4" w:rsidRDefault="00A71DA4" w:rsidP="00B01E42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color w:val="FF0000"/>
              <w:sz w:val="10"/>
              <w:szCs w:val="10"/>
              <w:rtl/>
            </w:rPr>
          </w:pPr>
        </w:p>
        <w:p w14:paraId="28460EA4" w14:textId="77777777" w:rsidR="004D1F2E" w:rsidRPr="00750889" w:rsidRDefault="00A71DA4" w:rsidP="00933C85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  <w:lang w:bidi="ar-KW"/>
            </w:rPr>
          </w:pPr>
          <w:r>
            <w:rPr>
              <w:rFonts w:ascii="Traditional Arabic" w:hAnsi="Traditional Arabic" w:cs="Traditional Arabic" w:hint="cs"/>
              <w:b/>
              <w:bCs/>
              <w:noProof/>
              <w:color w:val="FF0000"/>
              <w:sz w:val="26"/>
              <w:szCs w:val="26"/>
              <w:rtl/>
            </w:rPr>
            <w:t>المعهد العالي ل</w:t>
          </w:r>
          <w:r w:rsidR="00933C85">
            <w:rPr>
              <w:rFonts w:ascii="Traditional Arabic" w:hAnsi="Traditional Arabic" w:cs="Traditional Arabic" w:hint="cs"/>
              <w:b/>
              <w:bCs/>
              <w:noProof/>
              <w:color w:val="FF0000"/>
              <w:sz w:val="26"/>
              <w:szCs w:val="26"/>
              <w:rtl/>
              <w:lang w:bidi="ar-KW"/>
            </w:rPr>
            <w:t>لاتصالات والملاحة</w:t>
          </w:r>
        </w:p>
      </w:tc>
      <w:tc>
        <w:tcPr>
          <w:tcW w:w="4622" w:type="dxa"/>
          <w:gridSpan w:val="2"/>
        </w:tcPr>
        <w:p w14:paraId="22AC7F00" w14:textId="77777777" w:rsidR="004D1F2E" w:rsidRPr="00493E44" w:rsidRDefault="004D1F2E" w:rsidP="00B01E42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</w:pPr>
          <w:r w:rsidRPr="00493E44"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  <w:t xml:space="preserve">رقم الإصدار: 1        </w:t>
          </w:r>
          <w:r w:rsidRPr="00493E44"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 </w:t>
          </w:r>
          <w:r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         </w:t>
          </w:r>
          <w:r w:rsidRPr="00493E44"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         </w:t>
          </w:r>
          <w:r w:rsidRPr="00493E44"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  <w:t xml:space="preserve">    رقم المراجعة: 0</w:t>
          </w:r>
        </w:p>
      </w:tc>
      <w:tc>
        <w:tcPr>
          <w:tcW w:w="2053" w:type="dxa"/>
          <w:vMerge w:val="restart"/>
        </w:tcPr>
        <w:p w14:paraId="4E90D92C" w14:textId="77777777" w:rsidR="004D1F2E" w:rsidRDefault="00933C85" w:rsidP="00B01E42">
          <w:pPr>
            <w:pStyle w:val="Header"/>
            <w:jc w:val="center"/>
            <w:rPr>
              <w:noProof/>
              <w:rtl/>
            </w:rPr>
          </w:pPr>
          <w:r>
            <w:object w:dxaOrig="1493" w:dyaOrig="1346" w14:anchorId="4661692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96.75pt;height:87pt">
                <v:imagedata r:id="rId1" o:title=""/>
              </v:shape>
              <o:OLEObject Type="Embed" ProgID="Visio.Drawing.11" ShapeID="_x0000_i1025" DrawAspect="Content" ObjectID="_1764066495" r:id="rId2"/>
            </w:object>
          </w:r>
        </w:p>
      </w:tc>
    </w:tr>
    <w:tr w:rsidR="004D1F2E" w14:paraId="664184A8" w14:textId="77777777" w:rsidTr="009B1039">
      <w:trPr>
        <w:trHeight w:val="455"/>
        <w:jc w:val="center"/>
      </w:trPr>
      <w:tc>
        <w:tcPr>
          <w:tcW w:w="2608" w:type="dxa"/>
          <w:vMerge/>
        </w:tcPr>
        <w:p w14:paraId="5CD1E8BA" w14:textId="77777777" w:rsidR="004D1F2E" w:rsidRDefault="004D1F2E" w:rsidP="00B01E42">
          <w:pPr>
            <w:pStyle w:val="Header"/>
            <w:jc w:val="center"/>
            <w:rPr>
              <w:noProof/>
              <w:rtl/>
            </w:rPr>
          </w:pPr>
        </w:p>
      </w:tc>
      <w:tc>
        <w:tcPr>
          <w:tcW w:w="4622" w:type="dxa"/>
          <w:gridSpan w:val="2"/>
          <w:vAlign w:val="center"/>
        </w:tcPr>
        <w:p w14:paraId="7BDA0347" w14:textId="77777777" w:rsidR="004D1F2E" w:rsidRPr="002707FF" w:rsidRDefault="004D1F2E" w:rsidP="004D1F2E">
          <w:pPr>
            <w:jc w:val="center"/>
            <w:rPr>
              <w:rFonts w:ascii="Traditional Arabic" w:hAnsi="Traditional Arabic" w:cs="Traditional Arabic"/>
              <w:b/>
              <w:bCs/>
              <w:sz w:val="32"/>
              <w:szCs w:val="32"/>
              <w:rtl/>
            </w:rPr>
          </w:pPr>
          <w:r>
            <w:rPr>
              <w:rFonts w:ascii="Traditional Arabic" w:hAnsi="Traditional Arabic" w:cs="Traditional Arabic" w:hint="cs"/>
              <w:b/>
              <w:bCs/>
              <w:sz w:val="32"/>
              <w:szCs w:val="32"/>
              <w:rtl/>
            </w:rPr>
            <w:t>التقرير الختامي لأعمال</w:t>
          </w:r>
          <w:r w:rsidRPr="002707FF">
            <w:rPr>
              <w:rFonts w:ascii="Traditional Arabic" w:hAnsi="Traditional Arabic" w:cs="Traditional Arabic"/>
              <w:b/>
              <w:bCs/>
              <w:sz w:val="32"/>
              <w:szCs w:val="32"/>
              <w:rtl/>
            </w:rPr>
            <w:t xml:space="preserve"> </w:t>
          </w:r>
          <w:r>
            <w:rPr>
              <w:rFonts w:ascii="Traditional Arabic" w:hAnsi="Traditional Arabic" w:cs="Traditional Arabic" w:hint="cs"/>
              <w:b/>
              <w:bCs/>
              <w:sz w:val="32"/>
              <w:szCs w:val="32"/>
              <w:rtl/>
            </w:rPr>
            <w:t>ا</w:t>
          </w:r>
          <w:r w:rsidR="00933C85">
            <w:rPr>
              <w:rFonts w:ascii="Traditional Arabic" w:hAnsi="Traditional Arabic" w:cs="Traditional Arabic"/>
              <w:b/>
              <w:bCs/>
              <w:sz w:val="32"/>
              <w:szCs w:val="32"/>
              <w:rtl/>
            </w:rPr>
            <w:t>ل</w:t>
          </w:r>
          <w:r w:rsidR="00933C85">
            <w:rPr>
              <w:rFonts w:ascii="Traditional Arabic" w:hAnsi="Traditional Arabic" w:cs="Traditional Arabic" w:hint="cs"/>
              <w:b/>
              <w:bCs/>
              <w:sz w:val="32"/>
              <w:szCs w:val="32"/>
              <w:rtl/>
            </w:rPr>
            <w:t>تدقيق</w:t>
          </w:r>
          <w:r w:rsidR="00933C85">
            <w:rPr>
              <w:rFonts w:ascii="Traditional Arabic" w:hAnsi="Traditional Arabic" w:cs="Traditional Arabic"/>
              <w:b/>
              <w:bCs/>
              <w:sz w:val="32"/>
              <w:szCs w:val="32"/>
              <w:rtl/>
            </w:rPr>
            <w:t xml:space="preserve"> الداخلي</w:t>
          </w:r>
        </w:p>
      </w:tc>
      <w:tc>
        <w:tcPr>
          <w:tcW w:w="2053" w:type="dxa"/>
          <w:vMerge/>
        </w:tcPr>
        <w:p w14:paraId="75BCC795" w14:textId="77777777" w:rsidR="004D1F2E" w:rsidRDefault="004D1F2E" w:rsidP="00B01E42">
          <w:pPr>
            <w:pStyle w:val="Header"/>
            <w:jc w:val="center"/>
            <w:rPr>
              <w:noProof/>
              <w:rtl/>
            </w:rPr>
          </w:pPr>
        </w:p>
      </w:tc>
    </w:tr>
    <w:tr w:rsidR="004D1F2E" w14:paraId="5BC926AC" w14:textId="77777777" w:rsidTr="009B1039">
      <w:trPr>
        <w:trHeight w:val="356"/>
        <w:jc w:val="center"/>
      </w:trPr>
      <w:tc>
        <w:tcPr>
          <w:tcW w:w="2608" w:type="dxa"/>
          <w:vMerge/>
        </w:tcPr>
        <w:p w14:paraId="7A8AFFAA" w14:textId="77777777" w:rsidR="004D1F2E" w:rsidRDefault="004D1F2E" w:rsidP="00B01E42">
          <w:pPr>
            <w:pStyle w:val="Header"/>
            <w:jc w:val="center"/>
            <w:rPr>
              <w:noProof/>
              <w:rtl/>
            </w:rPr>
          </w:pPr>
        </w:p>
      </w:tc>
      <w:tc>
        <w:tcPr>
          <w:tcW w:w="4622" w:type="dxa"/>
          <w:gridSpan w:val="2"/>
          <w:vAlign w:val="center"/>
        </w:tcPr>
        <w:p w14:paraId="417F0668" w14:textId="77777777" w:rsidR="004D1F2E" w:rsidRPr="00493E44" w:rsidRDefault="00933C85" w:rsidP="00AE721B">
          <w:pPr>
            <w:pStyle w:val="Header"/>
            <w:jc w:val="center"/>
            <w:rPr>
              <w:rFonts w:asciiTheme="minorBidi" w:hAnsiTheme="minorBidi" w:cstheme="minorBidi"/>
              <w:b/>
              <w:bCs/>
              <w:noProof/>
              <w:color w:val="FF0000"/>
              <w:sz w:val="22"/>
              <w:szCs w:val="22"/>
            </w:rPr>
          </w:pPr>
          <w:r w:rsidRPr="00933C85">
            <w:rPr>
              <w:rFonts w:asciiTheme="minorBidi" w:hAnsiTheme="minorBidi" w:cstheme="minorBidi"/>
              <w:b/>
              <w:bCs/>
              <w:noProof/>
              <w:color w:val="FF0000"/>
              <w:sz w:val="22"/>
              <w:szCs w:val="22"/>
            </w:rPr>
            <w:t>HITN-QA-PR0</w:t>
          </w:r>
          <w:r w:rsidR="00AE721B">
            <w:rPr>
              <w:rFonts w:asciiTheme="minorBidi" w:hAnsiTheme="minorBidi" w:cstheme="minorBidi"/>
              <w:b/>
              <w:bCs/>
              <w:noProof/>
              <w:color w:val="FF0000"/>
              <w:sz w:val="22"/>
              <w:szCs w:val="22"/>
            </w:rPr>
            <w:t>2</w:t>
          </w:r>
          <w:r w:rsidRPr="00933C85">
            <w:rPr>
              <w:rFonts w:asciiTheme="minorBidi" w:hAnsiTheme="minorBidi" w:cstheme="minorBidi"/>
              <w:b/>
              <w:bCs/>
              <w:noProof/>
              <w:color w:val="FF0000"/>
              <w:sz w:val="22"/>
              <w:szCs w:val="22"/>
            </w:rPr>
            <w:t>-F05</w:t>
          </w:r>
        </w:p>
      </w:tc>
      <w:tc>
        <w:tcPr>
          <w:tcW w:w="2053" w:type="dxa"/>
          <w:vMerge/>
        </w:tcPr>
        <w:p w14:paraId="4125A21E" w14:textId="77777777" w:rsidR="004D1F2E" w:rsidRDefault="004D1F2E" w:rsidP="00B01E42">
          <w:pPr>
            <w:pStyle w:val="Header"/>
            <w:jc w:val="center"/>
            <w:rPr>
              <w:noProof/>
              <w:rtl/>
            </w:rPr>
          </w:pPr>
        </w:p>
      </w:tc>
    </w:tr>
    <w:tr w:rsidR="004D1F2E" w14:paraId="0908A632" w14:textId="77777777" w:rsidTr="009B1039">
      <w:trPr>
        <w:trHeight w:val="257"/>
        <w:jc w:val="center"/>
      </w:trPr>
      <w:tc>
        <w:tcPr>
          <w:tcW w:w="2608" w:type="dxa"/>
          <w:vMerge/>
        </w:tcPr>
        <w:p w14:paraId="4EDD8327" w14:textId="77777777" w:rsidR="004D1F2E" w:rsidRDefault="004D1F2E" w:rsidP="00B01E42">
          <w:pPr>
            <w:pStyle w:val="Header"/>
            <w:jc w:val="center"/>
            <w:rPr>
              <w:noProof/>
              <w:rtl/>
            </w:rPr>
          </w:pPr>
        </w:p>
      </w:tc>
      <w:tc>
        <w:tcPr>
          <w:tcW w:w="2255" w:type="dxa"/>
          <w:vAlign w:val="center"/>
        </w:tcPr>
        <w:p w14:paraId="22FD53E0" w14:textId="77777777" w:rsidR="004D1F2E" w:rsidRPr="00042F46" w:rsidRDefault="004D1F2E" w:rsidP="00042F46">
          <w:pPr>
            <w:jc w:val="center"/>
            <w:rPr>
              <w:rFonts w:ascii="Tahoma" w:hAnsi="Tahoma" w:cs="Traditional Arabic"/>
              <w:b/>
              <w:bCs/>
              <w:sz w:val="24"/>
              <w:szCs w:val="24"/>
              <w:rtl/>
            </w:rPr>
          </w:pPr>
          <w:r w:rsidRPr="00493E44"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  <w:t xml:space="preserve">صفحة:  </w:t>
          </w:r>
          <w:r w:rsidR="00042F46" w:rsidRPr="00042F46">
            <w:rPr>
              <w:rFonts w:ascii="Tahoma" w:hAnsi="Tahoma" w:cs="Traditional Arabic"/>
              <w:b/>
              <w:bCs/>
            </w:rPr>
            <w:fldChar w:fldCharType="begin"/>
          </w:r>
          <w:r w:rsidR="00042F46" w:rsidRPr="00042F46">
            <w:rPr>
              <w:rFonts w:ascii="Tahoma" w:hAnsi="Tahoma" w:cs="Traditional Arabic"/>
              <w:b/>
              <w:bCs/>
            </w:rPr>
            <w:instrText xml:space="preserve"> PAGE </w:instrText>
          </w:r>
          <w:r w:rsidR="00042F46" w:rsidRPr="00042F46">
            <w:rPr>
              <w:rFonts w:ascii="Tahoma" w:hAnsi="Tahoma" w:cs="Traditional Arabic"/>
              <w:b/>
              <w:bCs/>
            </w:rPr>
            <w:fldChar w:fldCharType="separate"/>
          </w:r>
          <w:r w:rsidR="008A007B">
            <w:rPr>
              <w:rFonts w:ascii="Tahoma" w:hAnsi="Tahoma" w:cs="Traditional Arabic"/>
              <w:b/>
              <w:bCs/>
              <w:noProof/>
              <w:rtl/>
            </w:rPr>
            <w:t>1</w:t>
          </w:r>
          <w:r w:rsidR="00042F46" w:rsidRPr="00042F46">
            <w:rPr>
              <w:rFonts w:ascii="Tahoma" w:hAnsi="Tahoma" w:cs="Traditional Arabic"/>
              <w:b/>
              <w:bCs/>
            </w:rPr>
            <w:fldChar w:fldCharType="end"/>
          </w:r>
          <w:r w:rsidR="00042F46" w:rsidRPr="00042F46">
            <w:rPr>
              <w:rFonts w:ascii="Tahoma" w:hAnsi="Tahoma" w:cs="Traditional Arabic"/>
              <w:b/>
              <w:bCs/>
              <w:rtl/>
            </w:rPr>
            <w:t xml:space="preserve"> </w:t>
          </w:r>
          <w:r w:rsidR="00042F46" w:rsidRPr="00042F46">
            <w:rPr>
              <w:rFonts w:ascii="Tahoma" w:hAnsi="Tahoma" w:cs="Traditional Arabic" w:hint="cs"/>
              <w:b/>
              <w:bCs/>
              <w:rtl/>
            </w:rPr>
            <w:t>/</w:t>
          </w:r>
          <w:r w:rsidR="00042F46" w:rsidRPr="00042F46">
            <w:rPr>
              <w:rFonts w:ascii="Tahoma" w:hAnsi="Tahoma" w:cs="Traditional Arabic"/>
              <w:b/>
              <w:bCs/>
              <w:rtl/>
            </w:rPr>
            <w:t xml:space="preserve"> </w:t>
          </w:r>
          <w:r w:rsidR="00042F46" w:rsidRPr="00042F46">
            <w:rPr>
              <w:rFonts w:ascii="Tahoma" w:hAnsi="Tahoma" w:cs="Traditional Arabic"/>
              <w:b/>
              <w:bCs/>
            </w:rPr>
            <w:fldChar w:fldCharType="begin"/>
          </w:r>
          <w:r w:rsidR="00042F46" w:rsidRPr="00042F46">
            <w:rPr>
              <w:rFonts w:ascii="Tahoma" w:hAnsi="Tahoma" w:cs="Traditional Arabic"/>
              <w:b/>
              <w:bCs/>
            </w:rPr>
            <w:instrText xml:space="preserve"> NUMPAGES  </w:instrText>
          </w:r>
          <w:r w:rsidR="00042F46" w:rsidRPr="00042F46">
            <w:rPr>
              <w:rFonts w:ascii="Tahoma" w:hAnsi="Tahoma" w:cs="Traditional Arabic"/>
              <w:b/>
              <w:bCs/>
            </w:rPr>
            <w:fldChar w:fldCharType="separate"/>
          </w:r>
          <w:r w:rsidR="008A007B">
            <w:rPr>
              <w:rFonts w:ascii="Tahoma" w:hAnsi="Tahoma" w:cs="Traditional Arabic"/>
              <w:b/>
              <w:bCs/>
              <w:noProof/>
              <w:rtl/>
            </w:rPr>
            <w:t>2</w:t>
          </w:r>
          <w:r w:rsidR="00042F46" w:rsidRPr="00042F46">
            <w:rPr>
              <w:rFonts w:ascii="Tahoma" w:hAnsi="Tahoma" w:cs="Traditional Arabic"/>
              <w:b/>
              <w:bCs/>
            </w:rPr>
            <w:fldChar w:fldCharType="end"/>
          </w:r>
        </w:p>
      </w:tc>
      <w:tc>
        <w:tcPr>
          <w:tcW w:w="2367" w:type="dxa"/>
          <w:vAlign w:val="center"/>
        </w:tcPr>
        <w:p w14:paraId="6B8770A5" w14:textId="037A486A" w:rsidR="004D1F2E" w:rsidRPr="00493E44" w:rsidRDefault="004D1F2E" w:rsidP="00B01E42">
          <w:pPr>
            <w:pStyle w:val="Header"/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  <w:lang w:bidi="ar-KW"/>
            </w:rPr>
          </w:pPr>
          <w:r w:rsidRPr="00493E44"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التاريخ : </w:t>
          </w:r>
          <w:r w:rsidR="00A86ABE"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  <w:lang w:bidi="ar-KW"/>
            </w:rPr>
            <w:t>أبريل 2017</w:t>
          </w:r>
        </w:p>
      </w:tc>
      <w:tc>
        <w:tcPr>
          <w:tcW w:w="2053" w:type="dxa"/>
          <w:vMerge/>
        </w:tcPr>
        <w:p w14:paraId="45F95397" w14:textId="77777777" w:rsidR="004D1F2E" w:rsidRDefault="004D1F2E" w:rsidP="00B01E42">
          <w:pPr>
            <w:pStyle w:val="Header"/>
            <w:jc w:val="center"/>
            <w:rPr>
              <w:noProof/>
              <w:rtl/>
            </w:rPr>
          </w:pPr>
        </w:p>
      </w:tc>
    </w:tr>
  </w:tbl>
  <w:p w14:paraId="2BDC7394" w14:textId="77777777" w:rsidR="004D1F2E" w:rsidRPr="000F4B6C" w:rsidRDefault="004D1F2E" w:rsidP="000F4B6C">
    <w:pPr>
      <w:pStyle w:val="Header"/>
      <w:rPr>
        <w:lang w:bidi="ar-KW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BA46C3" w14:textId="77777777" w:rsidR="00A86ABE" w:rsidRDefault="00A86AB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46261"/>
    <w:multiLevelType w:val="hybridMultilevel"/>
    <w:tmpl w:val="C50E42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041B30"/>
    <w:multiLevelType w:val="hybridMultilevel"/>
    <w:tmpl w:val="8C44889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4C572BB"/>
    <w:multiLevelType w:val="hybridMultilevel"/>
    <w:tmpl w:val="052EF1EA"/>
    <w:lvl w:ilvl="0" w:tplc="3C982612">
      <w:numFmt w:val="bullet"/>
      <w:lvlText w:val=""/>
      <w:lvlJc w:val="left"/>
      <w:pPr>
        <w:ind w:left="720" w:hanging="360"/>
      </w:pPr>
      <w:rPr>
        <w:rFonts w:ascii="Symbol" w:eastAsia="Times New Roman" w:hAnsi="Symbol" w:cs="Simplified Arabic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A6E2A8E"/>
    <w:multiLevelType w:val="hybridMultilevel"/>
    <w:tmpl w:val="8C88E4E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5972FE"/>
    <w:multiLevelType w:val="hybridMultilevel"/>
    <w:tmpl w:val="18A85DAE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50"/>
        </w:tabs>
        <w:ind w:left="125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70"/>
        </w:tabs>
        <w:ind w:left="197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90"/>
        </w:tabs>
        <w:ind w:left="269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10"/>
        </w:tabs>
        <w:ind w:left="341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30"/>
        </w:tabs>
        <w:ind w:left="413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50"/>
        </w:tabs>
        <w:ind w:left="485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70"/>
        </w:tabs>
        <w:ind w:left="557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90"/>
        </w:tabs>
        <w:ind w:left="6290" w:hanging="180"/>
      </w:pPr>
    </w:lvl>
  </w:abstractNum>
  <w:abstractNum w:abstractNumId="5" w15:restartNumberingAfterBreak="0">
    <w:nsid w:val="2F243712"/>
    <w:multiLevelType w:val="hybridMultilevel"/>
    <w:tmpl w:val="D3EEF8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5A9499A"/>
    <w:multiLevelType w:val="hybridMultilevel"/>
    <w:tmpl w:val="9638567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DC45280"/>
    <w:multiLevelType w:val="hybridMultilevel"/>
    <w:tmpl w:val="660E861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036A85"/>
    <w:multiLevelType w:val="multilevel"/>
    <w:tmpl w:val="963856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506F097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549D4E6F"/>
    <w:multiLevelType w:val="hybridMultilevel"/>
    <w:tmpl w:val="E716FD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550E5131"/>
    <w:multiLevelType w:val="hybridMultilevel"/>
    <w:tmpl w:val="0AA269C4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55C47DD9"/>
    <w:multiLevelType w:val="hybridMultilevel"/>
    <w:tmpl w:val="284AEF5A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 w15:restartNumberingAfterBreak="0">
    <w:nsid w:val="581B3A38"/>
    <w:multiLevelType w:val="hybridMultilevel"/>
    <w:tmpl w:val="474C84F4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62117FB3"/>
    <w:multiLevelType w:val="hybridMultilevel"/>
    <w:tmpl w:val="50DEE59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62621CB7"/>
    <w:multiLevelType w:val="hybridMultilevel"/>
    <w:tmpl w:val="66868E5A"/>
    <w:lvl w:ilvl="0" w:tplc="34F8713C">
      <w:numFmt w:val="bullet"/>
      <w:lvlText w:val=""/>
      <w:lvlJc w:val="left"/>
      <w:pPr>
        <w:ind w:left="360" w:hanging="360"/>
      </w:pPr>
      <w:rPr>
        <w:rFonts w:ascii="Symbol" w:eastAsia="Times New Roman" w:hAnsi="Symbol" w:cs="Simplified Arabic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6B502B71"/>
    <w:multiLevelType w:val="hybridMultilevel"/>
    <w:tmpl w:val="49B63D60"/>
    <w:lvl w:ilvl="0" w:tplc="416AFA5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FD87F97"/>
    <w:multiLevelType w:val="hybridMultilevel"/>
    <w:tmpl w:val="29A4D6EE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772B09D8"/>
    <w:multiLevelType w:val="hybridMultilevel"/>
    <w:tmpl w:val="0D4EBD80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50"/>
        </w:tabs>
        <w:ind w:left="125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70"/>
        </w:tabs>
        <w:ind w:left="197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90"/>
        </w:tabs>
        <w:ind w:left="269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10"/>
        </w:tabs>
        <w:ind w:left="341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30"/>
        </w:tabs>
        <w:ind w:left="413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50"/>
        </w:tabs>
        <w:ind w:left="485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70"/>
        </w:tabs>
        <w:ind w:left="557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90"/>
        </w:tabs>
        <w:ind w:left="6290" w:hanging="180"/>
      </w:pPr>
    </w:lvl>
  </w:abstractNum>
  <w:abstractNum w:abstractNumId="19" w15:restartNumberingAfterBreak="0">
    <w:nsid w:val="7BA94F91"/>
    <w:multiLevelType w:val="hybridMultilevel"/>
    <w:tmpl w:val="988A93E6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50"/>
        </w:tabs>
        <w:ind w:left="125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70"/>
        </w:tabs>
        <w:ind w:left="197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90"/>
        </w:tabs>
        <w:ind w:left="269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10"/>
        </w:tabs>
        <w:ind w:left="341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30"/>
        </w:tabs>
        <w:ind w:left="413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50"/>
        </w:tabs>
        <w:ind w:left="485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70"/>
        </w:tabs>
        <w:ind w:left="557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90"/>
        </w:tabs>
        <w:ind w:left="6290" w:hanging="180"/>
      </w:pPr>
    </w:lvl>
  </w:abstractNum>
  <w:num w:numId="1" w16cid:durableId="1317227676">
    <w:abstractNumId w:val="6"/>
  </w:num>
  <w:num w:numId="2" w16cid:durableId="386074399">
    <w:abstractNumId w:val="11"/>
  </w:num>
  <w:num w:numId="3" w16cid:durableId="581987392">
    <w:abstractNumId w:val="8"/>
  </w:num>
  <w:num w:numId="4" w16cid:durableId="1882741605">
    <w:abstractNumId w:val="7"/>
  </w:num>
  <w:num w:numId="5" w16cid:durableId="1070155056">
    <w:abstractNumId w:val="17"/>
  </w:num>
  <w:num w:numId="6" w16cid:durableId="299387196">
    <w:abstractNumId w:val="4"/>
  </w:num>
  <w:num w:numId="7" w16cid:durableId="1168981217">
    <w:abstractNumId w:val="13"/>
  </w:num>
  <w:num w:numId="8" w16cid:durableId="272172904">
    <w:abstractNumId w:val="19"/>
  </w:num>
  <w:num w:numId="9" w16cid:durableId="2036609416">
    <w:abstractNumId w:val="18"/>
  </w:num>
  <w:num w:numId="10" w16cid:durableId="445736701">
    <w:abstractNumId w:val="9"/>
  </w:num>
  <w:num w:numId="11" w16cid:durableId="1666595054">
    <w:abstractNumId w:val="10"/>
  </w:num>
  <w:num w:numId="12" w16cid:durableId="774207569">
    <w:abstractNumId w:val="12"/>
  </w:num>
  <w:num w:numId="13" w16cid:durableId="1127968698">
    <w:abstractNumId w:val="14"/>
  </w:num>
  <w:num w:numId="14" w16cid:durableId="1285699404">
    <w:abstractNumId w:val="2"/>
  </w:num>
  <w:num w:numId="15" w16cid:durableId="1126973973">
    <w:abstractNumId w:val="15"/>
  </w:num>
  <w:num w:numId="16" w16cid:durableId="1823081437">
    <w:abstractNumId w:val="5"/>
  </w:num>
  <w:num w:numId="17" w16cid:durableId="109321269">
    <w:abstractNumId w:val="0"/>
  </w:num>
  <w:num w:numId="18" w16cid:durableId="1669018890">
    <w:abstractNumId w:val="16"/>
  </w:num>
  <w:num w:numId="19" w16cid:durableId="1025054639">
    <w:abstractNumId w:val="3"/>
  </w:num>
  <w:num w:numId="20" w16cid:durableId="63368289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A5059"/>
    <w:rsid w:val="00031493"/>
    <w:rsid w:val="00034602"/>
    <w:rsid w:val="00041361"/>
    <w:rsid w:val="00042F46"/>
    <w:rsid w:val="00061190"/>
    <w:rsid w:val="00091AD5"/>
    <w:rsid w:val="000A7A8D"/>
    <w:rsid w:val="000B5CCF"/>
    <w:rsid w:val="000D4173"/>
    <w:rsid w:val="000E5170"/>
    <w:rsid w:val="000E7D77"/>
    <w:rsid w:val="000F4B6C"/>
    <w:rsid w:val="000F706E"/>
    <w:rsid w:val="001014C2"/>
    <w:rsid w:val="00115965"/>
    <w:rsid w:val="0015451B"/>
    <w:rsid w:val="00162223"/>
    <w:rsid w:val="001626EC"/>
    <w:rsid w:val="001662B8"/>
    <w:rsid w:val="00167515"/>
    <w:rsid w:val="0018182C"/>
    <w:rsid w:val="00195BF0"/>
    <w:rsid w:val="001978B1"/>
    <w:rsid w:val="001A59A1"/>
    <w:rsid w:val="001A6CDA"/>
    <w:rsid w:val="001B0A4F"/>
    <w:rsid w:val="001B13B2"/>
    <w:rsid w:val="001D25C4"/>
    <w:rsid w:val="001D4355"/>
    <w:rsid w:val="00215E62"/>
    <w:rsid w:val="00240734"/>
    <w:rsid w:val="002820CD"/>
    <w:rsid w:val="00286986"/>
    <w:rsid w:val="00297DCD"/>
    <w:rsid w:val="002A2137"/>
    <w:rsid w:val="002A4AFC"/>
    <w:rsid w:val="002A6CB8"/>
    <w:rsid w:val="002B1779"/>
    <w:rsid w:val="002B5B3D"/>
    <w:rsid w:val="002C397C"/>
    <w:rsid w:val="002D79D5"/>
    <w:rsid w:val="00312504"/>
    <w:rsid w:val="00326B71"/>
    <w:rsid w:val="00332502"/>
    <w:rsid w:val="00336F9F"/>
    <w:rsid w:val="00341E5F"/>
    <w:rsid w:val="003449F6"/>
    <w:rsid w:val="00362AAB"/>
    <w:rsid w:val="00374606"/>
    <w:rsid w:val="003751CE"/>
    <w:rsid w:val="00381996"/>
    <w:rsid w:val="00383CCD"/>
    <w:rsid w:val="00384B41"/>
    <w:rsid w:val="003A01D6"/>
    <w:rsid w:val="003A3AC0"/>
    <w:rsid w:val="003A690E"/>
    <w:rsid w:val="003B37D7"/>
    <w:rsid w:val="003C4E42"/>
    <w:rsid w:val="003D3EB9"/>
    <w:rsid w:val="003E2B3C"/>
    <w:rsid w:val="003E67E2"/>
    <w:rsid w:val="00407984"/>
    <w:rsid w:val="00407F0B"/>
    <w:rsid w:val="00413AC0"/>
    <w:rsid w:val="00425B11"/>
    <w:rsid w:val="004270E7"/>
    <w:rsid w:val="00441288"/>
    <w:rsid w:val="004523FD"/>
    <w:rsid w:val="00457C72"/>
    <w:rsid w:val="00457F09"/>
    <w:rsid w:val="0046139C"/>
    <w:rsid w:val="004821BE"/>
    <w:rsid w:val="00487972"/>
    <w:rsid w:val="00496B32"/>
    <w:rsid w:val="004B3511"/>
    <w:rsid w:val="004C18A0"/>
    <w:rsid w:val="004C1E2F"/>
    <w:rsid w:val="004D1A03"/>
    <w:rsid w:val="004D1F2E"/>
    <w:rsid w:val="004F3868"/>
    <w:rsid w:val="005056C3"/>
    <w:rsid w:val="0050624C"/>
    <w:rsid w:val="00516E4A"/>
    <w:rsid w:val="00524A46"/>
    <w:rsid w:val="00532820"/>
    <w:rsid w:val="0053565F"/>
    <w:rsid w:val="00550BA9"/>
    <w:rsid w:val="00554409"/>
    <w:rsid w:val="00564DEB"/>
    <w:rsid w:val="00571992"/>
    <w:rsid w:val="005736C7"/>
    <w:rsid w:val="00582894"/>
    <w:rsid w:val="005A0C9E"/>
    <w:rsid w:val="005A7975"/>
    <w:rsid w:val="005B11D0"/>
    <w:rsid w:val="005B13CD"/>
    <w:rsid w:val="005B3119"/>
    <w:rsid w:val="005C78DA"/>
    <w:rsid w:val="005F04D5"/>
    <w:rsid w:val="00622DD9"/>
    <w:rsid w:val="00641189"/>
    <w:rsid w:val="006641C2"/>
    <w:rsid w:val="00666E1F"/>
    <w:rsid w:val="00671672"/>
    <w:rsid w:val="00674F1F"/>
    <w:rsid w:val="006C10F1"/>
    <w:rsid w:val="006D576E"/>
    <w:rsid w:val="006E1CD7"/>
    <w:rsid w:val="006E4B8F"/>
    <w:rsid w:val="006F4A5F"/>
    <w:rsid w:val="007017F4"/>
    <w:rsid w:val="007056AF"/>
    <w:rsid w:val="0071357C"/>
    <w:rsid w:val="00715E4F"/>
    <w:rsid w:val="007203DA"/>
    <w:rsid w:val="00730920"/>
    <w:rsid w:val="00744AA5"/>
    <w:rsid w:val="00744DC6"/>
    <w:rsid w:val="007461AC"/>
    <w:rsid w:val="0077546B"/>
    <w:rsid w:val="00790C2B"/>
    <w:rsid w:val="007A068B"/>
    <w:rsid w:val="007B4D5F"/>
    <w:rsid w:val="007C0DB4"/>
    <w:rsid w:val="007C40CF"/>
    <w:rsid w:val="007C550D"/>
    <w:rsid w:val="007D02F5"/>
    <w:rsid w:val="007E085C"/>
    <w:rsid w:val="007E30CC"/>
    <w:rsid w:val="007E40E7"/>
    <w:rsid w:val="007F7EBB"/>
    <w:rsid w:val="00803506"/>
    <w:rsid w:val="00805325"/>
    <w:rsid w:val="00813375"/>
    <w:rsid w:val="0086051A"/>
    <w:rsid w:val="008713DB"/>
    <w:rsid w:val="0088462C"/>
    <w:rsid w:val="008A007B"/>
    <w:rsid w:val="008A37EC"/>
    <w:rsid w:val="008B7D39"/>
    <w:rsid w:val="008C567E"/>
    <w:rsid w:val="008D591E"/>
    <w:rsid w:val="008E37DC"/>
    <w:rsid w:val="008F6815"/>
    <w:rsid w:val="0090552E"/>
    <w:rsid w:val="00921DC8"/>
    <w:rsid w:val="00933C85"/>
    <w:rsid w:val="00934ED1"/>
    <w:rsid w:val="00963069"/>
    <w:rsid w:val="00973AC4"/>
    <w:rsid w:val="009A5059"/>
    <w:rsid w:val="009B0096"/>
    <w:rsid w:val="009B1039"/>
    <w:rsid w:val="009B613D"/>
    <w:rsid w:val="009E3B4A"/>
    <w:rsid w:val="00A05FB7"/>
    <w:rsid w:val="00A151EA"/>
    <w:rsid w:val="00A434F6"/>
    <w:rsid w:val="00A4629D"/>
    <w:rsid w:val="00A626E3"/>
    <w:rsid w:val="00A66C70"/>
    <w:rsid w:val="00A71DA4"/>
    <w:rsid w:val="00A75EED"/>
    <w:rsid w:val="00A86ABE"/>
    <w:rsid w:val="00A94260"/>
    <w:rsid w:val="00AA36EA"/>
    <w:rsid w:val="00AB3308"/>
    <w:rsid w:val="00AC09F9"/>
    <w:rsid w:val="00AD232F"/>
    <w:rsid w:val="00AD6781"/>
    <w:rsid w:val="00AE721B"/>
    <w:rsid w:val="00B10A6C"/>
    <w:rsid w:val="00B27FC9"/>
    <w:rsid w:val="00B351EC"/>
    <w:rsid w:val="00B60704"/>
    <w:rsid w:val="00B70D3D"/>
    <w:rsid w:val="00B74D92"/>
    <w:rsid w:val="00B8138B"/>
    <w:rsid w:val="00B8459E"/>
    <w:rsid w:val="00BA2B1C"/>
    <w:rsid w:val="00BB007C"/>
    <w:rsid w:val="00BC183B"/>
    <w:rsid w:val="00BC6584"/>
    <w:rsid w:val="00BF1AC4"/>
    <w:rsid w:val="00BF283A"/>
    <w:rsid w:val="00C03B34"/>
    <w:rsid w:val="00C046C2"/>
    <w:rsid w:val="00C12E2E"/>
    <w:rsid w:val="00C14016"/>
    <w:rsid w:val="00C223AF"/>
    <w:rsid w:val="00C51921"/>
    <w:rsid w:val="00C64120"/>
    <w:rsid w:val="00C96CB0"/>
    <w:rsid w:val="00CC0CF2"/>
    <w:rsid w:val="00CC5184"/>
    <w:rsid w:val="00CE123D"/>
    <w:rsid w:val="00D06F3B"/>
    <w:rsid w:val="00D07F47"/>
    <w:rsid w:val="00D311D2"/>
    <w:rsid w:val="00D40673"/>
    <w:rsid w:val="00D5214A"/>
    <w:rsid w:val="00D606F9"/>
    <w:rsid w:val="00D60F54"/>
    <w:rsid w:val="00D7564A"/>
    <w:rsid w:val="00D86A9E"/>
    <w:rsid w:val="00D93E9F"/>
    <w:rsid w:val="00D93F6A"/>
    <w:rsid w:val="00DA7920"/>
    <w:rsid w:val="00DE6338"/>
    <w:rsid w:val="00DE6B31"/>
    <w:rsid w:val="00E02E0C"/>
    <w:rsid w:val="00E11009"/>
    <w:rsid w:val="00E21C6A"/>
    <w:rsid w:val="00E258ED"/>
    <w:rsid w:val="00E3190B"/>
    <w:rsid w:val="00E31CB2"/>
    <w:rsid w:val="00E372FF"/>
    <w:rsid w:val="00E50024"/>
    <w:rsid w:val="00E702D6"/>
    <w:rsid w:val="00E76926"/>
    <w:rsid w:val="00E94D29"/>
    <w:rsid w:val="00EB1341"/>
    <w:rsid w:val="00EE107F"/>
    <w:rsid w:val="00EE2D26"/>
    <w:rsid w:val="00F116B1"/>
    <w:rsid w:val="00F11D2A"/>
    <w:rsid w:val="00F26677"/>
    <w:rsid w:val="00F35B1E"/>
    <w:rsid w:val="00F35EA9"/>
    <w:rsid w:val="00F3722C"/>
    <w:rsid w:val="00F47877"/>
    <w:rsid w:val="00F50F88"/>
    <w:rsid w:val="00F56BDD"/>
    <w:rsid w:val="00F56E24"/>
    <w:rsid w:val="00F610C9"/>
    <w:rsid w:val="00F83D8F"/>
    <w:rsid w:val="00FA19C7"/>
    <w:rsid w:val="00FC79B5"/>
    <w:rsid w:val="00FC79F5"/>
    <w:rsid w:val="00FF4C9B"/>
    <w:rsid w:val="00FF64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3627BE5"/>
  <w15:docId w15:val="{4CB2BCAB-566B-4C7B-9A03-4DC709757B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0624C"/>
    <w:pPr>
      <w:overflowPunct w:val="0"/>
      <w:autoSpaceDE w:val="0"/>
      <w:autoSpaceDN w:val="0"/>
      <w:bidi/>
      <w:adjustRightInd w:val="0"/>
      <w:textAlignment w:val="baseline"/>
    </w:pPr>
  </w:style>
  <w:style w:type="paragraph" w:styleId="Heading1">
    <w:name w:val="heading 1"/>
    <w:basedOn w:val="Normal"/>
    <w:next w:val="Normal"/>
    <w:qFormat/>
    <w:rsid w:val="00D86A9E"/>
    <w:pPr>
      <w:keepNext/>
      <w:bidi w:val="0"/>
      <w:jc w:val="center"/>
      <w:outlineLvl w:val="0"/>
    </w:pPr>
    <w:rPr>
      <w:b/>
      <w:bCs/>
      <w:caps/>
      <w:smallCap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9A5059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9A5059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uiPriority w:val="59"/>
    <w:rsid w:val="009A5059"/>
    <w:pPr>
      <w:bidi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ageNumber">
    <w:name w:val="page number"/>
    <w:basedOn w:val="DefaultParagraphFont"/>
    <w:rsid w:val="00384B41"/>
  </w:style>
  <w:style w:type="paragraph" w:styleId="BalloonText">
    <w:name w:val="Balloon Text"/>
    <w:basedOn w:val="Normal"/>
    <w:semiHidden/>
    <w:rsid w:val="001014C2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rsid w:val="0050624C"/>
    <w:pPr>
      <w:overflowPunct/>
      <w:autoSpaceDE/>
      <w:autoSpaceDN/>
      <w:adjustRightInd/>
      <w:textAlignment w:val="auto"/>
    </w:pPr>
    <w:rPr>
      <w:rFonts w:ascii="Courier New" w:cs="Traditional Arabic"/>
      <w:noProof/>
    </w:rPr>
  </w:style>
  <w:style w:type="character" w:customStyle="1" w:styleId="HeaderChar">
    <w:name w:val="Header Char"/>
    <w:basedOn w:val="DefaultParagraphFont"/>
    <w:link w:val="Header"/>
    <w:uiPriority w:val="99"/>
    <w:rsid w:val="006641C2"/>
  </w:style>
  <w:style w:type="paragraph" w:styleId="ListParagraph">
    <w:name w:val="List Paragraph"/>
    <w:basedOn w:val="Normal"/>
    <w:uiPriority w:val="34"/>
    <w:qFormat/>
    <w:rsid w:val="00582894"/>
    <w:pPr>
      <w:overflowPunct/>
      <w:autoSpaceDE/>
      <w:autoSpaceDN/>
      <w:adjustRightInd/>
      <w:spacing w:after="200" w:line="276" w:lineRule="auto"/>
      <w:ind w:left="720"/>
      <w:contextualSpacing/>
      <w:textAlignment w:val="auto"/>
    </w:pPr>
    <w:rPr>
      <w:rFonts w:asciiTheme="minorHAnsi" w:eastAsiaTheme="minorHAnsi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سمة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cumentCategory xmlns="c6c18468-3b5e-42db-9e87-3966d61b652f">6</DocumentCategory>
    <FileDescription xmlns="d37de537-af23-4179-9e17-d56f1e55852a">التقرير الختامي للتدقيق الداخلي</FileDescription>
    <_dlc_DocId xmlns="d37de537-af23-4179-9e17-d56f1e55852a">DTFA4K5KHMK5-931913624-79</_dlc_DocId>
    <_dlc_DocIdUrl xmlns="d37de537-af23-4179-9e17-d56f1e55852a">
      <Url>https://e.paaet.edu.kw/institutes/AR/HigherInstituteOfCommunicationsAndNavigation/publicEFormsLibrary/_layouts/15/DocIdRedir.aspx?ID=DTFA4K5KHMK5-931913624-79</Url>
      <Description>DTFA4K5KHMK5-931913624-79</Description>
    </_dlc_DocIdUrl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SubCategoryLibraryCT" ma:contentTypeID="0x010100445958E768D44E2EA78A78BA12912B800053947C76E5DFAB429CD3479B02A1480C" ma:contentTypeVersion="1" ma:contentTypeDescription="My Content Type" ma:contentTypeScope="" ma:versionID="0c04279511653e5ce403f01a0ea8da3a">
  <xsd:schema xmlns:xsd="http://www.w3.org/2001/XMLSchema" xmlns:xs="http://www.w3.org/2001/XMLSchema" xmlns:p="http://schemas.microsoft.com/office/2006/metadata/properties" xmlns:ns2="d37de537-af23-4179-9e17-d56f1e55852a" xmlns:ns3="c6c18468-3b5e-42db-9e87-3966d61b652f" targetNamespace="http://schemas.microsoft.com/office/2006/metadata/properties" ma:root="true" ma:fieldsID="1cde441e668b395cf9ffe1e78af36f4e" ns2:_="" ns3:_="">
    <xsd:import namespace="d37de537-af23-4179-9e17-d56f1e55852a"/>
    <xsd:import namespace="c6c18468-3b5e-42db-9e87-3966d61b652f"/>
    <xsd:element name="properties">
      <xsd:complexType>
        <xsd:sequence>
          <xsd:element name="documentManagement">
            <xsd:complexType>
              <xsd:all>
                <xsd:element ref="ns2:FileDescription" minOccurs="0"/>
                <xsd:element ref="ns3:DocumentCategory"/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37de537-af23-4179-9e17-d56f1e55852a" elementFormDefault="qualified">
    <xsd:import namespace="http://schemas.microsoft.com/office/2006/documentManagement/types"/>
    <xsd:import namespace="http://schemas.microsoft.com/office/infopath/2007/PartnerControls"/>
    <xsd:element name="FileDescription" ma:index="8" nillable="true" ma:displayName="وصف الملف" ma:internalName="FileDescription">
      <xsd:simpleType>
        <xsd:restriction base="dms:Note">
          <xsd:maxLength value="255"/>
        </xsd:restriction>
      </xsd:simpleType>
    </xsd:element>
    <xsd:element name="_dlc_DocId" ma:index="10" nillable="true" ma:displayName="قيمة معرّف المستند" ma:description="قيمة معرّف المستند المحددة لهذا العنصر." ma:internalName="_dlc_DocId" ma:readOnly="true">
      <xsd:simpleType>
        <xsd:restriction base="dms:Text"/>
      </xsd:simpleType>
    </xsd:element>
    <xsd:element name="_dlc_DocIdUrl" ma:index="11" nillable="true" ma:displayName="معرّف المستند" ma:description="ارتباط دائم إلى هذا المستند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6c18468-3b5e-42db-9e87-3966d61b652f" elementFormDefault="qualified">
    <xsd:import namespace="http://schemas.microsoft.com/office/2006/documentManagement/types"/>
    <xsd:import namespace="http://schemas.microsoft.com/office/infopath/2007/PartnerControls"/>
    <xsd:element name="DocumentCategory" ma:index="9" ma:displayName="فئة الملف" ma:list="{FA3DB931-050B-4C94-A583-91181313D493}" ma:internalName="DocumentCategory" ma:readOnly="false" ma:showField="Title" ma:web="{c6c18468-3b5e-42db-9e87-3966d61b652f}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نوع المحتوى"/>
        <xsd:element ref="dc:title" minOccurs="0" maxOccurs="1" ma:index="4" ma:displayName="العنوان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0B6107A-A8C9-4C0A-8D6A-A589F0EF0899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C52EC36D-27F8-4BEB-AEA0-CAD47147F41B}">
  <ds:schemaRefs>
    <ds:schemaRef ds:uri="http://schemas.microsoft.com/office/2006/metadata/properties"/>
    <ds:schemaRef ds:uri="http://schemas.microsoft.com/office/infopath/2007/PartnerControls"/>
    <ds:schemaRef ds:uri="c6c18468-3b5e-42db-9e87-3966d61b652f"/>
    <ds:schemaRef ds:uri="d37de537-af23-4179-9e17-d56f1e55852a"/>
  </ds:schemaRefs>
</ds:datastoreItem>
</file>

<file path=customXml/itemProps3.xml><?xml version="1.0" encoding="utf-8"?>
<ds:datastoreItem xmlns:ds="http://schemas.openxmlformats.org/officeDocument/2006/customXml" ds:itemID="{027DA836-CBF5-4344-8B54-E2A2C22DD23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2717997-0606-4979-8735-206092C23DE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37de537-af23-4179-9e17-d56f1e55852a"/>
    <ds:schemaRef ds:uri="c6c18468-3b5e-42db-9e87-3966d61b652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855</Words>
  <Characters>4879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العنوان</vt:lpstr>
      </vt:variant>
      <vt:variant>
        <vt:i4>1</vt:i4>
      </vt:variant>
    </vt:vector>
  </HeadingPairs>
  <TitlesOfParts>
    <vt:vector size="2" baseType="lpstr">
      <vt:lpstr>استمارة معلومات</vt:lpstr>
      <vt:lpstr>استمارة معلومات</vt:lpstr>
    </vt:vector>
  </TitlesOfParts>
  <Company>Hewlett-Packard</Company>
  <LinksUpToDate>false</LinksUpToDate>
  <CharactersWithSpaces>57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نماذج مكتب الجودة </dc:title>
  <dc:creator>BOB</dc:creator>
  <cp:lastModifiedBy>Farah Mansour Hayat</cp:lastModifiedBy>
  <cp:revision>12</cp:revision>
  <cp:lastPrinted>2017-05-21T21:31:00Z</cp:lastPrinted>
  <dcterms:created xsi:type="dcterms:W3CDTF">2016-04-02T06:23:00Z</dcterms:created>
  <dcterms:modified xsi:type="dcterms:W3CDTF">2023-12-14T10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45958E768D44E2EA78A78BA12912B800053947C76E5DFAB429CD3479B02A1480C</vt:lpwstr>
  </property>
  <property fmtid="{D5CDD505-2E9C-101B-9397-08002B2CF9AE}" pid="3" name="_dlc_DocIdItemGuid">
    <vt:lpwstr>abb57c05-9ea5-4e43-95ff-ff10039c25b9</vt:lpwstr>
  </property>
</Properties>
</file>